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19B544D4"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532A46">
        <w:rPr>
          <w:b/>
          <w:noProof/>
          <w:sz w:val="24"/>
        </w:rPr>
        <w:t>xxxx</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9ADE829" w:rsidR="001E41F3" w:rsidRPr="004E1679" w:rsidRDefault="004E1679" w:rsidP="00E13F3D">
            <w:pPr>
              <w:pStyle w:val="CRCoverPage"/>
              <w:spacing w:after="0"/>
              <w:jc w:val="right"/>
              <w:rPr>
                <w:b/>
                <w:bCs/>
                <w:noProof/>
                <w:sz w:val="28"/>
              </w:rPr>
            </w:pPr>
            <w:r w:rsidRPr="004E1679">
              <w:rPr>
                <w:b/>
                <w:bCs/>
                <w:sz w:val="28"/>
                <w:szCs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2D0579"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1E086D" w:rsidR="001E41F3" w:rsidRPr="004E1679" w:rsidRDefault="004E1679" w:rsidP="00E13F3D">
            <w:pPr>
              <w:pStyle w:val="CRCoverPage"/>
              <w:spacing w:after="0"/>
              <w:jc w:val="center"/>
              <w:rPr>
                <w:b/>
                <w:bCs/>
                <w:noProof/>
              </w:rPr>
            </w:pPr>
            <w:r w:rsidRPr="004E1679">
              <w:rPr>
                <w:b/>
                <w:bCs/>
                <w:sz w:val="32"/>
                <w:szCs w:val="32"/>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35D0458" w:rsidR="001E41F3" w:rsidRPr="004E1679" w:rsidRDefault="004E1679">
            <w:pPr>
              <w:pStyle w:val="CRCoverPage"/>
              <w:spacing w:after="0"/>
              <w:jc w:val="center"/>
              <w:rPr>
                <w:b/>
                <w:bCs/>
                <w:noProof/>
                <w:sz w:val="28"/>
              </w:rPr>
            </w:pPr>
            <w:r w:rsidRPr="004E1679">
              <w:rPr>
                <w:b/>
                <w:bCs/>
                <w:sz w:val="28"/>
                <w:szCs w:val="28"/>
              </w:rPr>
              <w:t>17.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39DABC4" w:rsidR="00F25D98" w:rsidRDefault="00A82D1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78B1719" w:rsidR="001E41F3" w:rsidRDefault="00A82D1F">
            <w:pPr>
              <w:pStyle w:val="CRCoverPage"/>
              <w:spacing w:after="0"/>
              <w:ind w:left="100"/>
              <w:rPr>
                <w:noProof/>
              </w:rPr>
            </w:pPr>
            <w:r>
              <w:t>Removal of the indication of the country of the UE lo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0DD8F63" w:rsidR="001E41F3" w:rsidRDefault="00A82D1F">
            <w:pPr>
              <w:pStyle w:val="CRCoverPage"/>
              <w:spacing w:after="0"/>
              <w:ind w:left="100"/>
              <w:rPr>
                <w:noProof/>
              </w:rPr>
            </w:pPr>
            <w:r>
              <w:t>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0637408" w:rsidR="001E41F3" w:rsidRDefault="00A82D1F">
            <w:pPr>
              <w:pStyle w:val="CRCoverPage"/>
              <w:spacing w:after="0"/>
              <w:ind w:left="100"/>
              <w:rPr>
                <w:noProof/>
              </w:rPr>
            </w:pPr>
            <w:r>
              <w:t>5GSAT_ARCH-C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5B30F15" w:rsidR="001E41F3" w:rsidRDefault="00A82D1F">
            <w:pPr>
              <w:pStyle w:val="CRCoverPage"/>
              <w:spacing w:after="0"/>
              <w:ind w:left="100"/>
              <w:rPr>
                <w:noProof/>
              </w:rPr>
            </w:pPr>
            <w:r>
              <w:t>2022-03-1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5C6E61E" w:rsidR="001E41F3" w:rsidRDefault="00A82D1F" w:rsidP="00D24991">
            <w:pPr>
              <w:pStyle w:val="CRCoverPage"/>
              <w:spacing w:after="0"/>
              <w:ind w:left="100" w:right="-609"/>
              <w:rPr>
                <w:b/>
                <w:noProof/>
              </w:rPr>
            </w:pPr>
            <w:r>
              <w:t>C</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092E9A9" w:rsidR="001E41F3" w:rsidRDefault="00A82D1F">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BE8E7A" w14:textId="77777777" w:rsidR="001E41F3" w:rsidRDefault="00A773A0">
            <w:pPr>
              <w:pStyle w:val="CRCoverPage"/>
              <w:spacing w:after="0"/>
              <w:ind w:left="100"/>
              <w:rPr>
                <w:noProof/>
              </w:rPr>
            </w:pPr>
            <w:r>
              <w:rPr>
                <w:noProof/>
              </w:rPr>
              <w:t xml:space="preserve">In several places, </w:t>
            </w:r>
            <w:r w:rsidR="00B83E79">
              <w:rPr>
                <w:noProof/>
              </w:rPr>
              <w:t>TS 24.501 me</w:t>
            </w:r>
            <w:r>
              <w:rPr>
                <w:noProof/>
              </w:rPr>
              <w:t>n</w:t>
            </w:r>
            <w:r w:rsidR="00B83E79">
              <w:rPr>
                <w:noProof/>
              </w:rPr>
              <w:t>tion</w:t>
            </w:r>
            <w:r>
              <w:rPr>
                <w:noProof/>
              </w:rPr>
              <w:t>s</w:t>
            </w:r>
            <w:r w:rsidR="00B83E79">
              <w:rPr>
                <w:noProof/>
              </w:rPr>
              <w:t xml:space="preserve"> </w:t>
            </w:r>
            <w:r>
              <w:rPr>
                <w:noProof/>
              </w:rPr>
              <w:t xml:space="preserve">an information element representing </w:t>
            </w:r>
            <w:r w:rsidR="00B83E79">
              <w:rPr>
                <w:noProof/>
              </w:rPr>
              <w:t xml:space="preserve">“indication of the country of </w:t>
            </w:r>
            <w:r>
              <w:rPr>
                <w:noProof/>
              </w:rPr>
              <w:t xml:space="preserve">the </w:t>
            </w:r>
            <w:r w:rsidR="00B83E79">
              <w:rPr>
                <w:noProof/>
              </w:rPr>
              <w:t>UE location</w:t>
            </w:r>
            <w:r>
              <w:rPr>
                <w:noProof/>
              </w:rPr>
              <w:t>”</w:t>
            </w:r>
            <w:r w:rsidR="00B83E79">
              <w:rPr>
                <w:noProof/>
              </w:rPr>
              <w:t xml:space="preserve"> </w:t>
            </w:r>
            <w:r>
              <w:rPr>
                <w:noProof/>
              </w:rPr>
              <w:t>signaled by the network in the 5GMM reject messages</w:t>
            </w:r>
            <w:r w:rsidR="00B83E79">
              <w:rPr>
                <w:noProof/>
              </w:rPr>
              <w:t>. In the LS in S1-214208</w:t>
            </w:r>
            <w:r>
              <w:rPr>
                <w:noProof/>
              </w:rPr>
              <w:t>, SA1 stated that:</w:t>
            </w:r>
          </w:p>
          <w:p w14:paraId="57A0088F" w14:textId="77777777" w:rsidR="00A773A0" w:rsidRDefault="00A773A0" w:rsidP="00510BB8">
            <w:pPr>
              <w:pStyle w:val="CRCoverPage"/>
              <w:spacing w:after="0"/>
              <w:rPr>
                <w:noProof/>
              </w:rPr>
            </w:pPr>
          </w:p>
          <w:p w14:paraId="7B0CE3A4" w14:textId="37041E5F" w:rsidR="00A773A0" w:rsidRPr="00A773A0" w:rsidRDefault="00A773A0">
            <w:pPr>
              <w:pStyle w:val="CRCoverPage"/>
              <w:spacing w:after="0"/>
              <w:ind w:left="100"/>
              <w:rPr>
                <w:i/>
                <w:iCs/>
                <w:noProof/>
              </w:rPr>
            </w:pPr>
            <w:r w:rsidRPr="00A773A0">
              <w:rPr>
                <w:rFonts w:cs="Arial"/>
                <w:i/>
                <w:iCs/>
              </w:rPr>
              <w:t>SA1 do not see the purpose of "indicated country of UE location"</w:t>
            </w:r>
          </w:p>
          <w:p w14:paraId="09D406EC" w14:textId="40AEC10E" w:rsidR="00A773A0" w:rsidRDefault="00A773A0">
            <w:pPr>
              <w:pStyle w:val="CRCoverPage"/>
              <w:spacing w:after="0"/>
              <w:ind w:left="100"/>
              <w:rPr>
                <w:noProof/>
              </w:rPr>
            </w:pPr>
            <w:r>
              <w:rPr>
                <w:noProof/>
              </w:rPr>
              <w:t>and</w:t>
            </w:r>
          </w:p>
          <w:p w14:paraId="2CE2E448" w14:textId="3DAFD520" w:rsidR="00A773A0" w:rsidRPr="00A773A0" w:rsidRDefault="00A773A0">
            <w:pPr>
              <w:pStyle w:val="CRCoverPage"/>
              <w:spacing w:after="0"/>
              <w:ind w:left="100"/>
              <w:rPr>
                <w:i/>
                <w:iCs/>
                <w:noProof/>
              </w:rPr>
            </w:pPr>
            <w:r w:rsidRPr="00A773A0">
              <w:rPr>
                <w:rFonts w:cs="Arial"/>
                <w:i/>
                <w:iCs/>
              </w:rPr>
              <w:t>There is no impact of the "indicated country of UE location" on the PLMN selection procedures.</w:t>
            </w:r>
          </w:p>
          <w:p w14:paraId="4E2A0933" w14:textId="77777777" w:rsidR="00A773A0" w:rsidRDefault="00A773A0">
            <w:pPr>
              <w:pStyle w:val="CRCoverPage"/>
              <w:spacing w:after="0"/>
              <w:ind w:left="100"/>
              <w:rPr>
                <w:noProof/>
              </w:rPr>
            </w:pPr>
          </w:p>
          <w:p w14:paraId="719E8686" w14:textId="4B3E0AF6" w:rsidR="00152D6B" w:rsidRDefault="00A773A0" w:rsidP="00510BB8">
            <w:pPr>
              <w:pStyle w:val="CRCoverPage"/>
              <w:ind w:left="101"/>
              <w:rPr>
                <w:noProof/>
              </w:rPr>
            </w:pPr>
            <w:r>
              <w:rPr>
                <w:noProof/>
              </w:rPr>
              <w:t>CT1 sent an LS to SA2</w:t>
            </w:r>
            <w:r w:rsidR="00152D6B">
              <w:rPr>
                <w:noProof/>
              </w:rPr>
              <w:t xml:space="preserve"> in C1-217150</w:t>
            </w:r>
            <w:r>
              <w:rPr>
                <w:noProof/>
              </w:rPr>
              <w:t xml:space="preserve"> </w:t>
            </w:r>
            <w:r w:rsidR="00152D6B">
              <w:rPr>
                <w:noProof/>
              </w:rPr>
              <w:t>asking</w:t>
            </w:r>
            <w:r>
              <w:rPr>
                <w:noProof/>
              </w:rPr>
              <w:t xml:space="preserve"> for </w:t>
            </w:r>
            <w:r w:rsidR="00152D6B">
              <w:rPr>
                <w:noProof/>
              </w:rPr>
              <w:t>requirements</w:t>
            </w:r>
            <w:r>
              <w:rPr>
                <w:noProof/>
              </w:rPr>
              <w:t>, excluding PLMN select</w:t>
            </w:r>
            <w:r w:rsidR="00152D6B">
              <w:rPr>
                <w:noProof/>
              </w:rPr>
              <w:t>i</w:t>
            </w:r>
            <w:r>
              <w:rPr>
                <w:noProof/>
              </w:rPr>
              <w:t xml:space="preserve">on, that this indication could be useful for. In </w:t>
            </w:r>
            <w:r w:rsidR="00152D6B">
              <w:rPr>
                <w:noProof/>
              </w:rPr>
              <w:t>their reply</w:t>
            </w:r>
            <w:r w:rsidR="00510BB8">
              <w:rPr>
                <w:noProof/>
              </w:rPr>
              <w:t xml:space="preserve"> LS</w:t>
            </w:r>
            <w:r w:rsidR="00152D6B">
              <w:rPr>
                <w:noProof/>
              </w:rPr>
              <w:t xml:space="preserve"> in S2-2201844, SA2 indciated that: </w:t>
            </w:r>
          </w:p>
          <w:p w14:paraId="14A216C0" w14:textId="77777777" w:rsidR="00152D6B" w:rsidRDefault="00152D6B">
            <w:pPr>
              <w:pStyle w:val="CRCoverPage"/>
              <w:spacing w:after="0"/>
              <w:ind w:left="100"/>
              <w:rPr>
                <w:noProof/>
              </w:rPr>
            </w:pPr>
            <w:r>
              <w:rPr>
                <w:noProof/>
              </w:rPr>
              <w:t>“</w:t>
            </w:r>
            <w:r w:rsidRPr="00152D6B">
              <w:rPr>
                <w:rFonts w:cs="Arial"/>
                <w:i/>
                <w:iCs/>
                <w:lang w:eastAsia="zh-CN"/>
              </w:rPr>
              <w:t>There are no other Stage 2 requirements than assisting PLMN selection</w:t>
            </w:r>
            <w:r>
              <w:rPr>
                <w:noProof/>
              </w:rPr>
              <w:t>”</w:t>
            </w:r>
          </w:p>
          <w:p w14:paraId="6BD9987E" w14:textId="77777777" w:rsidR="00152D6B" w:rsidRDefault="00152D6B">
            <w:pPr>
              <w:pStyle w:val="CRCoverPage"/>
              <w:spacing w:after="0"/>
              <w:ind w:left="100"/>
              <w:rPr>
                <w:noProof/>
              </w:rPr>
            </w:pPr>
          </w:p>
          <w:p w14:paraId="708AA7DE" w14:textId="084C78F6" w:rsidR="00152D6B" w:rsidRDefault="00152D6B">
            <w:pPr>
              <w:pStyle w:val="CRCoverPage"/>
              <w:spacing w:after="0"/>
              <w:ind w:left="100"/>
              <w:rPr>
                <w:noProof/>
              </w:rPr>
            </w:pPr>
            <w:r>
              <w:rPr>
                <w:noProof/>
              </w:rPr>
              <w:t xml:space="preserve">Based on the above, the indication of the country of UE location needs to be removed from the stage 3 specifications.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28D367F" w:rsidR="001E41F3" w:rsidRDefault="00152D6B">
            <w:pPr>
              <w:pStyle w:val="CRCoverPage"/>
              <w:spacing w:after="0"/>
              <w:ind w:left="100"/>
              <w:rPr>
                <w:noProof/>
              </w:rPr>
            </w:pPr>
            <w:r>
              <w:rPr>
                <w:noProof/>
              </w:rPr>
              <w:t>Remove the text and the editor’s notes related to the “indication of the country of the UE loc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B24EAD8" w:rsidR="001E41F3" w:rsidRDefault="00152D6B" w:rsidP="00152D6B">
            <w:pPr>
              <w:pStyle w:val="CRCoverPage"/>
              <w:tabs>
                <w:tab w:val="left" w:pos="1505"/>
              </w:tabs>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29AC795" w:rsidR="001E41F3" w:rsidRDefault="00510BB8">
            <w:pPr>
              <w:pStyle w:val="CRCoverPage"/>
              <w:spacing w:after="0"/>
              <w:ind w:left="100"/>
              <w:rPr>
                <w:noProof/>
              </w:rPr>
            </w:pPr>
            <w:r>
              <w:rPr>
                <w:noProof/>
              </w:rPr>
              <w:t>5.5.1.2.5, 5.5.1.3.5, 5.5.2.3.1, 5.6.1.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262468ED" w14:textId="77777777" w:rsidR="00152D6B" w:rsidRDefault="00152D6B" w:rsidP="00152D6B">
      <w:pPr>
        <w:pStyle w:val="Heading5"/>
      </w:pPr>
      <w:bookmarkStart w:id="1" w:name="_Toc91599085"/>
      <w:r>
        <w:t>5.5.1.2.5</w:t>
      </w:r>
      <w:r>
        <w:tab/>
        <w:t xml:space="preserve">Initial registration not </w:t>
      </w:r>
      <w:r w:rsidRPr="003168A2">
        <w:t>accepted by the network</w:t>
      </w:r>
      <w:bookmarkEnd w:id="1"/>
    </w:p>
    <w:p w14:paraId="5DDA1BBF" w14:textId="77777777" w:rsidR="00152D6B" w:rsidRDefault="00152D6B" w:rsidP="00152D6B">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13674B73" w14:textId="77777777" w:rsidR="00152D6B" w:rsidRPr="000D00E5" w:rsidRDefault="00152D6B" w:rsidP="00152D6B">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7CC6452E" w14:textId="77777777" w:rsidR="00152D6B" w:rsidRPr="00CC0C94" w:rsidRDefault="00152D6B" w:rsidP="00152D6B">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5D58DDB6" w14:textId="77777777" w:rsidR="00152D6B" w:rsidRDefault="00152D6B" w:rsidP="00152D6B">
      <w:r>
        <w:t>If the REGISTRATION REJECT message with 5GMM cause #76 or #78 was received without integrity protection, then the UE shall discard the message.</w:t>
      </w:r>
      <w:r w:rsidRPr="00C77673">
        <w:t xml:space="preserve"> </w:t>
      </w:r>
      <w:r>
        <w:t>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353E6D74" w14:textId="77777777" w:rsidR="00152D6B" w:rsidRPr="00CC0C94" w:rsidRDefault="00152D6B" w:rsidP="00152D6B">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36F9C8EB" w14:textId="77777777" w:rsidR="00152D6B" w:rsidRPr="00CC0C94" w:rsidRDefault="00152D6B" w:rsidP="00152D6B">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279DA7AE" w14:textId="77777777" w:rsidR="00152D6B" w:rsidRDefault="00152D6B" w:rsidP="00152D6B">
      <w:r w:rsidRPr="003729E7">
        <w:t xml:space="preserve">If the </w:t>
      </w:r>
      <w:r>
        <w:t>initial registration</w:t>
      </w:r>
      <w:r w:rsidRPr="00EE56E5">
        <w:t xml:space="preserve"> request</w:t>
      </w:r>
      <w:r w:rsidRPr="003729E7">
        <w:t xml:space="preserve"> is rejected </w:t>
      </w:r>
      <w:r>
        <w:t>because:</w:t>
      </w:r>
    </w:p>
    <w:p w14:paraId="66367C8D" w14:textId="77777777" w:rsidR="00152D6B" w:rsidRDefault="00152D6B" w:rsidP="00152D6B">
      <w:pPr>
        <w:pStyle w:val="B1"/>
      </w:pPr>
      <w:r>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 xml:space="preserve">, rejected </w:t>
      </w:r>
      <w:r>
        <w:t>for</w:t>
      </w:r>
      <w:r w:rsidRPr="004D7E07">
        <w:t xml:space="preserve"> the failed or revoked </w:t>
      </w:r>
      <w:r>
        <w:rPr>
          <w:rFonts w:hint="eastAsia"/>
          <w:lang w:eastAsia="zh-CN"/>
        </w:rPr>
        <w:t>NSSAA</w:t>
      </w:r>
      <w:r>
        <w:rPr>
          <w:lang w:eastAsia="zh-CN"/>
        </w:rPr>
        <w:t>,</w:t>
      </w:r>
      <w:r w:rsidRPr="00500AC2">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EB588D">
        <w:t xml:space="preserve"> </w:t>
      </w:r>
      <w:r>
        <w:t>reached; and</w:t>
      </w:r>
    </w:p>
    <w:p w14:paraId="53550BDB" w14:textId="77777777" w:rsidR="00152D6B" w:rsidRDefault="00152D6B" w:rsidP="00152D6B">
      <w:pPr>
        <w:pStyle w:val="B1"/>
      </w:pPr>
      <w:r>
        <w:t>b)</w:t>
      </w:r>
      <w:r>
        <w:tab/>
      </w:r>
      <w:r w:rsidRPr="00AF6E3E">
        <w:t>the UE set the NSSAA bit in the 5GMM capability IE to</w:t>
      </w:r>
      <w:r>
        <w:t>:</w:t>
      </w:r>
    </w:p>
    <w:p w14:paraId="00B4BA36" w14:textId="77777777" w:rsidR="00152D6B" w:rsidRDefault="00152D6B" w:rsidP="00152D6B">
      <w:pPr>
        <w:pStyle w:val="B2"/>
      </w:pPr>
      <w:r>
        <w:t>1)</w:t>
      </w:r>
      <w:r>
        <w:tab/>
      </w:r>
      <w:r w:rsidRPr="00350712">
        <w:t>"Network slice-specific authentication and authorization supported"</w:t>
      </w:r>
      <w:r>
        <w:t xml:space="preserve"> and:</w:t>
      </w:r>
    </w:p>
    <w:p w14:paraId="30586171" w14:textId="77777777" w:rsidR="00152D6B" w:rsidRDefault="00152D6B" w:rsidP="00152D6B">
      <w:pPr>
        <w:pStyle w:val="B3"/>
      </w:pPr>
      <w:r>
        <w:t>i)</w:t>
      </w:r>
      <w:r>
        <w:tab/>
        <w:t>there are no subscribed S-NSSAIs marked as default;</w:t>
      </w:r>
    </w:p>
    <w:p w14:paraId="499EEBE4" w14:textId="77777777" w:rsidR="00152D6B" w:rsidRDefault="00152D6B" w:rsidP="00152D6B">
      <w:pPr>
        <w:pStyle w:val="B3"/>
      </w:pPr>
      <w:r>
        <w:t>ii)</w:t>
      </w:r>
      <w:r>
        <w:tab/>
        <w:t>all subscribed S-NSSAIs marked as default are not allowed; or</w:t>
      </w:r>
    </w:p>
    <w:p w14:paraId="70CC65E0" w14:textId="77777777" w:rsidR="00152D6B" w:rsidRDefault="00152D6B" w:rsidP="00152D6B">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6C6D3503" w14:textId="77777777" w:rsidR="00152D6B" w:rsidRDefault="00152D6B" w:rsidP="00152D6B">
      <w:pPr>
        <w:pStyle w:val="B2"/>
      </w:pPr>
      <w:r>
        <w:t>2)</w:t>
      </w:r>
      <w:r>
        <w:tab/>
      </w:r>
      <w:r w:rsidRPr="002C41D6">
        <w:t>"Network slice-specific authentication and authorization not supported"</w:t>
      </w:r>
      <w:r>
        <w:t>; and</w:t>
      </w:r>
    </w:p>
    <w:p w14:paraId="3497B0FF" w14:textId="77777777" w:rsidR="00152D6B" w:rsidRDefault="00152D6B" w:rsidP="00152D6B">
      <w:pPr>
        <w:pStyle w:val="B3"/>
      </w:pPr>
      <w:r>
        <w:t>i)</w:t>
      </w:r>
      <w:r>
        <w:tab/>
      </w:r>
      <w:r w:rsidRPr="00AF6E3E">
        <w:t>there are no subscribed S-NSSAIs which are marked as default</w:t>
      </w:r>
      <w:r>
        <w:t>;</w:t>
      </w:r>
      <w:r w:rsidRPr="00AF6E3E">
        <w:t xml:space="preserve"> </w:t>
      </w:r>
      <w:r>
        <w:t>or</w:t>
      </w:r>
    </w:p>
    <w:p w14:paraId="3A6DF8AF" w14:textId="77777777" w:rsidR="00152D6B" w:rsidRDefault="00152D6B" w:rsidP="00152D6B">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w:t>
      </w:r>
    </w:p>
    <w:p w14:paraId="27EA2772" w14:textId="77777777" w:rsidR="00152D6B" w:rsidRDefault="00152D6B" w:rsidP="00152D6B">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 xml:space="preserve"> and shall include the rejected S-NSSAI(s) in the rejected NSSAI of the REGISTRATION REJECT message. Otherwise, the network may include the rejected S-</w:t>
      </w:r>
      <w:r w:rsidRPr="0072671A">
        <w:t>NSSAI</w:t>
      </w:r>
      <w:r>
        <w:t>(s)</w:t>
      </w:r>
      <w:r w:rsidRPr="0072671A">
        <w:t xml:space="preserve"> in </w:t>
      </w:r>
      <w:r>
        <w:t xml:space="preserve">the rejected NSSAI of </w:t>
      </w:r>
      <w:r w:rsidRPr="0072671A">
        <w:t>the REGISTRATION REJECT message.</w:t>
      </w:r>
    </w:p>
    <w:p w14:paraId="5CF7FA08" w14:textId="77777777" w:rsidR="00152D6B" w:rsidRPr="0072671A" w:rsidRDefault="00152D6B" w:rsidP="00152D6B">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303FF8E6" w14:textId="77777777" w:rsidR="00152D6B" w:rsidRDefault="00152D6B" w:rsidP="00152D6B">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message. In addition, the AMF may include a back-</w:t>
      </w:r>
      <w:r>
        <w:lastRenderedPageBreak/>
        <w:t xml:space="preserve">off timer value for each S-NSSAI with the rejection cause "S-NSSAI not available due to maximum number of UEs reached" in the Extended rejected NSSAI IE of the </w:t>
      </w:r>
      <w:r>
        <w:rPr>
          <w:lang w:val="en-US"/>
        </w:rPr>
        <w:t>REGISTRATION REJECT message.</w:t>
      </w:r>
    </w:p>
    <w:p w14:paraId="213C49ED" w14:textId="77777777" w:rsidR="00152D6B" w:rsidRDefault="00152D6B" w:rsidP="00152D6B">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20ECCFAF" w14:textId="77777777" w:rsidR="00152D6B" w:rsidRDefault="00152D6B" w:rsidP="00152D6B">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37E82419" w14:textId="77777777" w:rsidR="00152D6B" w:rsidRDefault="00152D6B" w:rsidP="00152D6B">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5FBD9D69" w14:textId="77777777" w:rsidR="00152D6B" w:rsidRDefault="00152D6B" w:rsidP="00152D6B">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084CA62E" w14:textId="77777777" w:rsidR="00152D6B" w:rsidRPr="007E0020" w:rsidRDefault="00152D6B" w:rsidP="00152D6B">
      <w:r w:rsidRPr="007E0020">
        <w:t>If the initial registration request from a UE not supporting CAG is rejected due to CAG restrictions, the network shall operate as described in bullet j) of subclause 5.5.1.2.8.</w:t>
      </w:r>
    </w:p>
    <w:p w14:paraId="7F8FEECD" w14:textId="1F052E2C" w:rsidR="00152D6B" w:rsidRPr="00E419C7" w:rsidRDefault="00152D6B" w:rsidP="00152D6B">
      <w:pPr>
        <w:rPr>
          <w:lang w:eastAsia="zh-CN"/>
        </w:rPr>
      </w:pPr>
      <w:r w:rsidRPr="00E419C7">
        <w:rPr>
          <w:lang w:eastAsia="zh-CN"/>
        </w:rPr>
        <w:t xml:space="preserve">If the </w:t>
      </w:r>
      <w:r>
        <w:rPr>
          <w:lang w:eastAsia="zh-CN"/>
        </w:rPr>
        <w:t xml:space="preserve">UE's </w:t>
      </w:r>
      <w:r w:rsidRPr="00E419C7">
        <w:rPr>
          <w:lang w:eastAsia="zh-CN"/>
        </w:rPr>
        <w:t xml:space="preserve">initial registration request is </w:t>
      </w:r>
      <w:r>
        <w:rPr>
          <w:lang w:eastAsia="zh-CN"/>
        </w:rPr>
        <w:t xml:space="preserve">via a satellite NG-RAN cell and the network using </w:t>
      </w:r>
      <w:r w:rsidRPr="00F07518">
        <w:rPr>
          <w:lang w:eastAsia="zh-CN"/>
        </w:rPr>
        <w:t>the User Location Information provided by the NG-RAN, see 3GPP TS 38.413 [31],</w:t>
      </w:r>
      <w:r>
        <w:rPr>
          <w:lang w:eastAsia="zh-CN"/>
        </w:rPr>
        <w:t xml:space="preserve"> is able to determine that the UE is in a location where the network </w:t>
      </w:r>
      <w:r w:rsidRPr="00E419C7">
        <w:rPr>
          <w:lang w:eastAsia="zh-CN"/>
        </w:rPr>
        <w:t>is not allowed to operate, the network shall set the 5GMM cause value in the REGISTRATION REJECT message to #78 "PLMN not allowed to operate at the present UE location"</w:t>
      </w:r>
      <w:del w:id="2" w:author="Qualcomm-Amer" w:date="2022-03-16T12:11:00Z">
        <w:r w:rsidRPr="00E419C7" w:rsidDel="00152D6B">
          <w:rPr>
            <w:lang w:eastAsia="zh-CN"/>
          </w:rPr>
          <w:delText xml:space="preserve"> and may include an </w:delText>
        </w:r>
        <w:r w:rsidDel="00152D6B">
          <w:rPr>
            <w:lang w:eastAsia="zh-CN"/>
          </w:rPr>
          <w:delText xml:space="preserve">information element </w:delText>
        </w:r>
        <w:r w:rsidRPr="00E419C7" w:rsidDel="00152D6B">
          <w:rPr>
            <w:lang w:eastAsia="zh-CN"/>
          </w:rPr>
          <w:delText>in the REGISTRATION REJECT message</w:delText>
        </w:r>
        <w:r w:rsidDel="00152D6B">
          <w:rPr>
            <w:lang w:eastAsia="zh-CN"/>
          </w:rPr>
          <w:delText xml:space="preserve"> to indicate the country of the UE location</w:delText>
        </w:r>
      </w:del>
      <w:r w:rsidRPr="00E419C7">
        <w:rPr>
          <w:lang w:eastAsia="zh-CN"/>
        </w:rPr>
        <w:t>.</w:t>
      </w:r>
    </w:p>
    <w:p w14:paraId="4FC9223C" w14:textId="77777777" w:rsidR="00152D6B" w:rsidRPr="00E419C7" w:rsidRDefault="00152D6B" w:rsidP="00152D6B">
      <w:pPr>
        <w:pStyle w:val="NO"/>
      </w:pPr>
      <w:r>
        <w:t>NOTE 4:</w:t>
      </w:r>
      <w:r>
        <w:tab/>
        <w:t xml:space="preserve">For the case of UE accessing network for emergency services, it is up to operator and regulatory policies </w:t>
      </w:r>
      <w:r w:rsidRPr="00BB3A2D">
        <w:t>whether the</w:t>
      </w:r>
      <w:r>
        <w:t xml:space="preserve"> network need</w:t>
      </w:r>
      <w:r w:rsidRPr="00BB3A2D">
        <w:t>s</w:t>
      </w:r>
      <w:r>
        <w:t xml:space="preserve"> to determine UE is in a location where network is not allowed to operate.</w:t>
      </w:r>
    </w:p>
    <w:p w14:paraId="72334A0F" w14:textId="3FAC379C" w:rsidR="00152D6B" w:rsidRPr="00EA420F" w:rsidDel="00152D6B" w:rsidRDefault="00152D6B" w:rsidP="00152D6B">
      <w:pPr>
        <w:pStyle w:val="EditorsNote"/>
        <w:rPr>
          <w:del w:id="3" w:author="Qualcomm-Amer" w:date="2022-03-16T12:11:00Z"/>
        </w:rPr>
      </w:pPr>
      <w:del w:id="4" w:author="Qualcomm-Amer" w:date="2022-03-16T12:11:00Z">
        <w:r w:rsidRPr="00EA420F" w:rsidDel="00152D6B">
          <w:delText>Editor's note:</w:delText>
        </w:r>
        <w:r w:rsidRPr="00EA420F" w:rsidDel="00152D6B">
          <w:tab/>
          <w:delText xml:space="preserve">[5GSAT_ARCH-CT, CR#3217]. </w:delText>
        </w:r>
        <w:r w:rsidRPr="00EA420F" w:rsidDel="00152D6B">
          <w:rPr>
            <w:lang w:val="en-US"/>
          </w:rPr>
          <w:delText>The name and the encoding of the information element providing the country of the UE location is FFS</w:delText>
        </w:r>
      </w:del>
    </w:p>
    <w:p w14:paraId="34AD21BA" w14:textId="77777777" w:rsidR="00152D6B" w:rsidRDefault="00152D6B" w:rsidP="00152D6B">
      <w:r>
        <w:t xml:space="preserve">If the AMF receives the initial registration request including the Service-level device ID set to the CAA-level UAV ID in </w:t>
      </w:r>
      <w:r w:rsidRPr="0094484A">
        <w:t xml:space="preserve">the </w:t>
      </w:r>
      <w:r>
        <w:t>Service-level</w:t>
      </w:r>
      <w:r w:rsidRPr="0094484A">
        <w:t>-AA container IE</w:t>
      </w:r>
      <w:r>
        <w:t xml:space="preserve"> and the AMF determines that the UE is not allowed to use UAS services via 5GS based on the user's subscription data and the operator policy, the AMF shall return a REGISTRATION REJECT message with 5GMM cause #</w:t>
      </w:r>
      <w:r w:rsidRPr="00710BC5">
        <w:t>79</w:t>
      </w:r>
      <w:r>
        <w:t xml:space="preserve"> (UAS services not allowed).</w:t>
      </w:r>
    </w:p>
    <w:p w14:paraId="70F3B535" w14:textId="77777777" w:rsidR="00152D6B" w:rsidRPr="003168A2" w:rsidRDefault="00152D6B" w:rsidP="00152D6B">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507BADE3" w14:textId="77777777" w:rsidR="00152D6B" w:rsidRPr="003168A2" w:rsidRDefault="00152D6B" w:rsidP="00152D6B">
      <w:pPr>
        <w:pStyle w:val="B1"/>
      </w:pPr>
      <w:r w:rsidRPr="003168A2">
        <w:t>#3</w:t>
      </w:r>
      <w:r w:rsidRPr="003168A2">
        <w:tab/>
        <w:t>(Illegal UE);</w:t>
      </w:r>
      <w:r>
        <w:t xml:space="preserve"> or</w:t>
      </w:r>
    </w:p>
    <w:p w14:paraId="33CAAC37" w14:textId="77777777" w:rsidR="00152D6B" w:rsidRPr="003168A2" w:rsidRDefault="00152D6B" w:rsidP="00152D6B">
      <w:pPr>
        <w:pStyle w:val="B1"/>
      </w:pPr>
      <w:r w:rsidRPr="003168A2">
        <w:t>#6</w:t>
      </w:r>
      <w:r w:rsidRPr="003168A2">
        <w:tab/>
        <w:t>(Illegal ME)</w:t>
      </w:r>
      <w:r>
        <w:t>.</w:t>
      </w:r>
    </w:p>
    <w:p w14:paraId="013D9027" w14:textId="77777777" w:rsidR="00152D6B" w:rsidRDefault="00152D6B" w:rsidP="00152D6B">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31CFD74D" w14:textId="77777777" w:rsidR="00152D6B" w:rsidRDefault="00152D6B" w:rsidP="00152D6B">
      <w:pPr>
        <w:pStyle w:val="B1"/>
      </w:pPr>
      <w:r w:rsidRPr="003168A2">
        <w:tab/>
      </w:r>
      <w:r>
        <w:t>In case of PLMN,</w:t>
      </w:r>
      <w:r w:rsidRPr="003168A2">
        <w:t xml:space="preserve"> </w:t>
      </w:r>
      <w:r>
        <w:t>t</w:t>
      </w:r>
      <w:r w:rsidRPr="003168A2">
        <w:t>he UE shall con</w:t>
      </w:r>
      <w:r>
        <w:t>sider the USIM as invalid for 5G</w:t>
      </w:r>
      <w:r w:rsidRPr="003168A2">
        <w:t>S services until switching off</w:t>
      </w:r>
      <w:r>
        <w:t>,</w:t>
      </w:r>
      <w:r w:rsidRPr="003168A2">
        <w:t xml:space="preserve"> the UICC containing the USIM is removed</w:t>
      </w:r>
      <w:r>
        <w:t xml:space="preserve"> or the timer T3245 expires as described in clause 5.3.19a.1;</w:t>
      </w:r>
    </w:p>
    <w:p w14:paraId="0D83621E" w14:textId="77777777" w:rsidR="00152D6B" w:rsidRDefault="00152D6B" w:rsidP="00152D6B">
      <w:pPr>
        <w:pStyle w:val="B1"/>
      </w:pPr>
      <w:r w:rsidRPr="003168A2">
        <w:tab/>
      </w:r>
      <w:r>
        <w:t xml:space="preserve">In case of SNPN, if the UE does not support access to an SNPN using credentials from a credentials holder, the UE shall consider the entry of the "list of subscriber data" with the SNPN identity of the current SNPN as invalid until the UE is switched off, the entry is updated or the timer T3245 expires as described in clause 5.3.19a.2.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the entry is updated or the timer T3245 expires as described in clause 5.3.19a.2.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the UICC containing the USIM is removed or the timer T3245 expires as described in clause 5.3.19a.2.</w:t>
      </w:r>
    </w:p>
    <w:p w14:paraId="0457E046" w14:textId="77777777" w:rsidR="00152D6B" w:rsidRDefault="00152D6B" w:rsidP="00152D6B">
      <w:pPr>
        <w:pStyle w:val="B1"/>
      </w:pPr>
      <w:r>
        <w:tab/>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3A437E36" w14:textId="77777777" w:rsidR="00152D6B" w:rsidRDefault="00152D6B" w:rsidP="00152D6B">
      <w:pPr>
        <w:pStyle w:val="B2"/>
      </w:pPr>
      <w:r>
        <w:lastRenderedPageBreak/>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if the UE maintains these counters; or</w:t>
      </w:r>
    </w:p>
    <w:p w14:paraId="4A4DB638" w14:textId="77777777" w:rsidR="00152D6B" w:rsidRDefault="00152D6B" w:rsidP="00152D6B">
      <w:pPr>
        <w:pStyle w:val="B2"/>
      </w:pPr>
      <w:r>
        <w:t>2)</w:t>
      </w:r>
      <w:r>
        <w:tab/>
        <w:t>set the counter for "the entry for the current SNPN considered invalid for 3GPP access" events</w:t>
      </w:r>
      <w:r w:rsidRPr="00807B4A">
        <w:t xml:space="preserve"> </w:t>
      </w:r>
      <w:r>
        <w:t>and the counter for "the entry for the current SNPN considered invalid for non-3GPP access" events in case of SNPN if the UE maintains these counters;</w:t>
      </w:r>
    </w:p>
    <w:p w14:paraId="22546759" w14:textId="77777777" w:rsidR="00152D6B" w:rsidRPr="003168A2" w:rsidRDefault="00152D6B" w:rsidP="00152D6B">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1B0D957B" w14:textId="77777777" w:rsidR="00152D6B" w:rsidRPr="003168A2" w:rsidRDefault="00152D6B" w:rsidP="00152D6B">
      <w:pPr>
        <w:pStyle w:val="B2"/>
      </w:pPr>
      <w:r>
        <w:t>3)</w:t>
      </w:r>
      <w:r>
        <w:tab/>
        <w:t>delete the 5GMM parameters stored in non-volatile memory of the ME as specified in annex </w:t>
      </w:r>
      <w:r w:rsidRPr="002426CF">
        <w:t>C</w:t>
      </w:r>
      <w:r>
        <w:t>.</w:t>
      </w:r>
    </w:p>
    <w:p w14:paraId="732C427B" w14:textId="77777777" w:rsidR="00152D6B" w:rsidRDefault="00152D6B" w:rsidP="00152D6B">
      <w:pPr>
        <w:pStyle w:val="B1"/>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and 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t>,</w:t>
      </w:r>
      <w:r w:rsidRPr="003168A2">
        <w:t xml:space="preserve"> the UICC containing the USIM is removed</w:t>
      </w:r>
      <w:r>
        <w:t xml:space="preserve"> or the timer T3245 expires as described in clause 5.3.7a in </w:t>
      </w:r>
      <w:r w:rsidRPr="003168A2">
        <w:t>3GPP TS 24.</w:t>
      </w:r>
      <w:r>
        <w:t>301</w:t>
      </w:r>
      <w:r w:rsidRPr="003168A2">
        <w:t> [1</w:t>
      </w:r>
      <w:r>
        <w:t xml:space="preserve">5].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03FF6EBC" w14:textId="77777777" w:rsidR="00152D6B" w:rsidRDefault="00152D6B" w:rsidP="00152D6B">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7947D41F" w14:textId="77777777" w:rsidR="00152D6B" w:rsidRPr="003168A2" w:rsidRDefault="00152D6B" w:rsidP="00152D6B">
      <w:pPr>
        <w:pStyle w:val="B1"/>
      </w:pPr>
      <w:r w:rsidRPr="003168A2">
        <w:t>#</w:t>
      </w:r>
      <w:r>
        <w:t>7</w:t>
      </w:r>
      <w:r>
        <w:tab/>
      </w:r>
      <w:r w:rsidRPr="003168A2">
        <w:t>(</w:t>
      </w:r>
      <w:r>
        <w:t>5G</w:t>
      </w:r>
      <w:r w:rsidRPr="003168A2">
        <w:t>S services not allowed)</w:t>
      </w:r>
      <w:r>
        <w:t>.</w:t>
      </w:r>
    </w:p>
    <w:p w14:paraId="53A1A172" w14:textId="77777777" w:rsidR="00152D6B" w:rsidRDefault="00152D6B" w:rsidP="00152D6B">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7ABB79BD" w14:textId="77777777" w:rsidR="00152D6B" w:rsidRDefault="00152D6B" w:rsidP="00152D6B">
      <w:pPr>
        <w:pStyle w:val="B1"/>
      </w:pPr>
      <w:r w:rsidRPr="003168A2">
        <w:tab/>
      </w:r>
      <w:r>
        <w:t>In case of PLMN,</w:t>
      </w:r>
      <w:r w:rsidRPr="003168A2">
        <w:t xml:space="preserve"> </w:t>
      </w:r>
      <w:r>
        <w:t>t</w:t>
      </w:r>
      <w:r w:rsidRPr="003168A2">
        <w:t>he UE shall con</w:t>
      </w:r>
      <w:r>
        <w:t>sider the USIM as invalid for 5G</w:t>
      </w:r>
      <w:r w:rsidRPr="003168A2">
        <w:t>S services until switching off</w:t>
      </w:r>
      <w:r>
        <w:t>,</w:t>
      </w:r>
      <w:r w:rsidRPr="003168A2">
        <w:t xml:space="preserve"> the UICC containing the USIM is removed</w:t>
      </w:r>
      <w:r>
        <w:t xml:space="preserve"> or the timer T3245 expires as described in clause 5.3.19a.1;</w:t>
      </w:r>
    </w:p>
    <w:p w14:paraId="053A3403" w14:textId="77777777" w:rsidR="00152D6B" w:rsidRDefault="00152D6B" w:rsidP="00152D6B">
      <w:pPr>
        <w:pStyle w:val="B1"/>
      </w:pPr>
      <w:r w:rsidRPr="003168A2">
        <w:tab/>
      </w:r>
      <w:r>
        <w:t xml:space="preserve">In case of SNPN, if the UE does not support access to an SNPN using credentials from a credentials holder, the UE shall consider the entry of the "list of subscriber data" with the SNPN identity of the current SNPN as invalid for 5GS services until the UE is switched off, the entry is updated or the timer T3245 expires as described in clause 5.3.19a.2.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the entry is updated or the timer T3245 expires as described in clause 5.3.19a.2. Additionally, if EAP based primary authentication and key agreement procedure using </w:t>
      </w:r>
      <w:r>
        <w:rPr>
          <w:noProof/>
          <w:lang w:eastAsia="zh-CN"/>
        </w:rPr>
        <w:t>EAP-AKA'</w:t>
      </w:r>
      <w:r>
        <w:t xml:space="preserve"> or 5G AKA based primary authentication and key agreement procedure was performed in the current SNPN, the UE shall consider the USIM as invalid for the current SNPN until switching off, the UICC containing the USIM is removed or the timer T3245 expires as described in clause 5.3.19a.2.</w:t>
      </w:r>
    </w:p>
    <w:p w14:paraId="24E9FD61" w14:textId="77777777" w:rsidR="00152D6B" w:rsidRDefault="00152D6B" w:rsidP="00152D6B">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3FAA451C" w14:textId="77777777" w:rsidR="00152D6B" w:rsidRDefault="00152D6B" w:rsidP="00152D6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2828FE">
        <w:t xml:space="preserve"> if the UE maintains these counters</w:t>
      </w:r>
      <w:r>
        <w:t>; or</w:t>
      </w:r>
    </w:p>
    <w:p w14:paraId="022A18F8" w14:textId="77777777" w:rsidR="00152D6B" w:rsidRDefault="00152D6B" w:rsidP="00152D6B">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2828FE">
        <w:t xml:space="preserve"> if the UE maintains these counters</w:t>
      </w:r>
      <w:r>
        <w:t>;</w:t>
      </w:r>
    </w:p>
    <w:p w14:paraId="240C94BF" w14:textId="77777777" w:rsidR="00152D6B" w:rsidRPr="003168A2" w:rsidRDefault="00152D6B" w:rsidP="00152D6B">
      <w:pPr>
        <w:pStyle w:val="B1"/>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11B33524" w14:textId="77777777" w:rsidR="00152D6B" w:rsidRPr="003168A2" w:rsidRDefault="00152D6B" w:rsidP="00152D6B">
      <w:pPr>
        <w:pStyle w:val="B2"/>
      </w:pPr>
      <w:r>
        <w:t>3)</w:t>
      </w:r>
      <w:r>
        <w:tab/>
        <w:t>delete the 5GMM parameters stored in non-volatile memory of the ME as specified in annex </w:t>
      </w:r>
      <w:r w:rsidRPr="002426CF">
        <w:t>C</w:t>
      </w:r>
      <w:r>
        <w:t>.</w:t>
      </w:r>
    </w:p>
    <w:p w14:paraId="230A50B7" w14:textId="77777777" w:rsidR="00152D6B" w:rsidRDefault="00152D6B" w:rsidP="00152D6B">
      <w:pPr>
        <w:pStyle w:val="B1"/>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r>
        <w:lastRenderedPageBreak/>
        <w:t>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w:t>
      </w:r>
    </w:p>
    <w:p w14:paraId="5DC73D84" w14:textId="77777777" w:rsidR="00152D6B" w:rsidRPr="003049C6" w:rsidRDefault="00152D6B" w:rsidP="00152D6B">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3F8FE445" w14:textId="77777777" w:rsidR="00152D6B" w:rsidRDefault="00152D6B" w:rsidP="00152D6B">
      <w:pPr>
        <w:pStyle w:val="B1"/>
      </w:pPr>
      <w:r>
        <w:t>#11</w:t>
      </w:r>
      <w:r>
        <w:tab/>
        <w:t>(PLMN not allowed).</w:t>
      </w:r>
    </w:p>
    <w:p w14:paraId="0E34F373" w14:textId="77777777" w:rsidR="00152D6B" w:rsidRDefault="00152D6B" w:rsidP="00152D6B">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206C4817" w14:textId="77777777" w:rsidR="00152D6B" w:rsidRDefault="00152D6B" w:rsidP="00152D6B">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Pr="002828FE">
        <w:t xml:space="preserve"> and if the UE is configured to use timer T3245 then the UE shall start timer T3245 and proceed as described in clause 5.3.19a.1</w:t>
      </w:r>
      <w:r>
        <w:t>. For 3GPP access t</w:t>
      </w:r>
      <w:r w:rsidRPr="003168A2">
        <w:t xml:space="preserve">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and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as defined in 3GPP TS 24.502 [18]</w:t>
      </w:r>
      <w:r w:rsidRPr="003168A2">
        <w:t>.</w:t>
      </w:r>
      <w:r w:rsidRPr="00032AEB">
        <w:t xml:space="preserve"> If the message has been successfully integrity checked by the NAS</w:t>
      </w:r>
      <w:r w:rsidRPr="002828FE">
        <w:t xml:space="preserve"> and the UE mantains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75164E81" w14:textId="77777777" w:rsidR="00152D6B" w:rsidRDefault="00152D6B" w:rsidP="00152D6B">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r>
        <w:t>e</w:t>
      </w:r>
      <w:r w:rsidRPr="003168A2">
        <w:t>KSI</w:t>
      </w:r>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73CE94E2" w14:textId="77777777" w:rsidR="00152D6B" w:rsidRDefault="00152D6B" w:rsidP="00152D6B">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732A334" w14:textId="77777777" w:rsidR="00152D6B" w:rsidRPr="003168A2" w:rsidRDefault="00152D6B" w:rsidP="00152D6B">
      <w:pPr>
        <w:pStyle w:val="B1"/>
      </w:pPr>
      <w:r w:rsidRPr="003168A2">
        <w:t>#12</w:t>
      </w:r>
      <w:r w:rsidRPr="003168A2">
        <w:tab/>
        <w:t>(Tracking area not allowed)</w:t>
      </w:r>
      <w:r>
        <w:t>.</w:t>
      </w:r>
    </w:p>
    <w:p w14:paraId="4CABDA88" w14:textId="77777777" w:rsidR="00152D6B" w:rsidRDefault="00152D6B" w:rsidP="00152D6B">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77EB68AC" w14:textId="77777777" w:rsidR="00152D6B" w:rsidRDefault="00152D6B" w:rsidP="00152D6B">
      <w:pPr>
        <w:pStyle w:val="B1"/>
      </w:pPr>
      <w:r>
        <w:tab/>
        <w:t>If:</w:t>
      </w:r>
    </w:p>
    <w:p w14:paraId="1D1B8373" w14:textId="77777777" w:rsidR="00152D6B" w:rsidRDefault="00152D6B" w:rsidP="00152D6B">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438E9B15" w14:textId="77777777" w:rsidR="00152D6B" w:rsidRDefault="00152D6B" w:rsidP="00152D6B">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50E05955" w14:textId="77777777" w:rsidR="00152D6B" w:rsidRDefault="00152D6B" w:rsidP="00152D6B">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49CFF083" w14:textId="77777777" w:rsidR="00152D6B" w:rsidRPr="003168A2" w:rsidRDefault="00152D6B" w:rsidP="00152D6B">
      <w:pPr>
        <w:pStyle w:val="B1"/>
      </w:pPr>
      <w:r w:rsidRPr="003168A2">
        <w:t>#13</w:t>
      </w:r>
      <w:r w:rsidRPr="003168A2">
        <w:tab/>
        <w:t>(Roaming not allowed in this tracking area)</w:t>
      </w:r>
      <w:r>
        <w:t>.</w:t>
      </w:r>
    </w:p>
    <w:p w14:paraId="494ABB3D" w14:textId="77777777" w:rsidR="00152D6B" w:rsidRDefault="00152D6B" w:rsidP="00152D6B">
      <w:pPr>
        <w:pStyle w:val="B1"/>
      </w:pPr>
      <w:r>
        <w:lastRenderedPageBreak/>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52FDF158" w14:textId="77777777" w:rsidR="00152D6B" w:rsidRDefault="00152D6B" w:rsidP="00152D6B">
      <w:pPr>
        <w:pStyle w:val="B1"/>
      </w:pPr>
      <w:r>
        <w:tab/>
        <w:t>If:</w:t>
      </w:r>
    </w:p>
    <w:p w14:paraId="7320A32B" w14:textId="77777777" w:rsidR="00152D6B" w:rsidRDefault="00152D6B" w:rsidP="00152D6B">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6209F88" w14:textId="77777777" w:rsidR="00152D6B" w:rsidRDefault="00152D6B" w:rsidP="00152D6B">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6C95086F" w14:textId="77777777" w:rsidR="00152D6B" w:rsidRDefault="00152D6B" w:rsidP="00152D6B">
      <w:pPr>
        <w:pStyle w:val="B1"/>
      </w:pPr>
      <w:r>
        <w:tab/>
        <w:t>For 3GPP access, i</w:t>
      </w:r>
      <w:r w:rsidRPr="000B7FA0">
        <w:t xml:space="preserve">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2C7176F9" w14:textId="77777777" w:rsidR="00152D6B" w:rsidRDefault="00152D6B" w:rsidP="00152D6B">
      <w:pPr>
        <w:pStyle w:val="B1"/>
      </w:pPr>
      <w:r>
        <w:tab/>
        <w:t xml:space="preserve">For non-3GPP access, the UE shall </w:t>
      </w:r>
      <w:r w:rsidRPr="000435F2">
        <w:t xml:space="preserve">perform network selection </w:t>
      </w:r>
      <w:r>
        <w:t>as defined in 3GPP TS 24.502 [18].</w:t>
      </w:r>
    </w:p>
    <w:p w14:paraId="17EDF09F" w14:textId="77777777" w:rsidR="00152D6B" w:rsidRDefault="00152D6B" w:rsidP="00152D6B">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1E34C627" w14:textId="77777777" w:rsidR="00152D6B" w:rsidRPr="003168A2" w:rsidRDefault="00152D6B" w:rsidP="00152D6B">
      <w:pPr>
        <w:pStyle w:val="B1"/>
      </w:pPr>
      <w:r w:rsidRPr="003168A2">
        <w:t>#15</w:t>
      </w:r>
      <w:r w:rsidRPr="003168A2">
        <w:tab/>
        <w:t>(No suitable cells in tracking area)</w:t>
      </w:r>
      <w:r>
        <w:t>.</w:t>
      </w:r>
    </w:p>
    <w:p w14:paraId="69A27718" w14:textId="77777777" w:rsidR="00152D6B" w:rsidRPr="003168A2" w:rsidRDefault="00152D6B" w:rsidP="00152D6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18BFC503" w14:textId="77777777" w:rsidR="00152D6B" w:rsidRDefault="00152D6B" w:rsidP="00152D6B">
      <w:pPr>
        <w:pStyle w:val="B1"/>
      </w:pPr>
      <w:r w:rsidRPr="003168A2">
        <w:tab/>
      </w:r>
      <w:r>
        <w:t>If:</w:t>
      </w:r>
    </w:p>
    <w:p w14:paraId="0FF5D025" w14:textId="77777777" w:rsidR="00152D6B" w:rsidRDefault="00152D6B" w:rsidP="00152D6B">
      <w:pPr>
        <w:pStyle w:val="B2"/>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643EDCED" w14:textId="77777777" w:rsidR="00152D6B" w:rsidRDefault="00152D6B" w:rsidP="00152D6B">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and enter the state 5GMM-DEREGISTERED.LIMITED-SERVICE. If the REGISTRATION REJECT message is not integrity protected, the UE shall memorize the current TAI was stored in the list of "5GS forbidden tracking areas for roaming" for the current SNPN and, if the UE supports access to an SNPN using credentials from a credentials holder, the selected entry of the "list of subscriber data" or the selected PLMN subscription</w:t>
      </w:r>
      <w:r>
        <w:rPr>
          <w:noProof/>
        </w:rPr>
        <w:t>,</w:t>
      </w:r>
      <w:r>
        <w:t xml:space="preserve"> for non-integrity protected NAS reject message.</w:t>
      </w:r>
    </w:p>
    <w:p w14:paraId="5AAE66DC" w14:textId="77777777" w:rsidR="00152D6B" w:rsidRDefault="00152D6B" w:rsidP="00152D6B">
      <w:pPr>
        <w:pStyle w:val="B1"/>
      </w:pPr>
      <w:r>
        <w:tab/>
        <w:t>The UE shall search for a suitable cell in another tracking area according to 3GPP TS 38.304 [28]</w:t>
      </w:r>
      <w:r w:rsidRPr="00461246">
        <w:t xml:space="preserve"> or 3GPP TS 36.304 [25C]</w:t>
      </w:r>
      <w:r>
        <w:t>.</w:t>
      </w:r>
    </w:p>
    <w:p w14:paraId="6FACDBF0" w14:textId="77777777" w:rsidR="00152D6B" w:rsidRDefault="00152D6B" w:rsidP="00152D6B">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557E741B" w14:textId="77777777" w:rsidR="00152D6B" w:rsidRDefault="00152D6B" w:rsidP="00152D6B">
      <w:pPr>
        <w:pStyle w:val="B1"/>
      </w:pPr>
      <w:r>
        <w:lastRenderedPageBreak/>
        <w:tab/>
        <w:t>If received over non-3GPP access the cause shall be considered as an abnormal case and the behaviour of the UE for this case is specified in subclause 5.5.1.2.7.</w:t>
      </w:r>
    </w:p>
    <w:p w14:paraId="6F391BA1" w14:textId="77777777" w:rsidR="00152D6B" w:rsidRDefault="00152D6B" w:rsidP="00152D6B">
      <w:pPr>
        <w:pStyle w:val="B1"/>
      </w:pPr>
      <w:r>
        <w:t>#22</w:t>
      </w:r>
      <w:r>
        <w:tab/>
        <w:t>(Congestion).</w:t>
      </w:r>
    </w:p>
    <w:p w14:paraId="7CE5D7EF" w14:textId="77777777" w:rsidR="00152D6B" w:rsidRDefault="00152D6B" w:rsidP="00152D6B">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2.7</w:t>
      </w:r>
      <w:r w:rsidRPr="007D5838">
        <w:t>.</w:t>
      </w:r>
    </w:p>
    <w:p w14:paraId="1899F41F" w14:textId="77777777" w:rsidR="00152D6B" w:rsidRDefault="00152D6B" w:rsidP="00152D6B">
      <w:pPr>
        <w:pStyle w:val="B1"/>
      </w:pPr>
      <w:r w:rsidRPr="003168A2">
        <w:tab/>
        <w:t xml:space="preserve">The </w:t>
      </w:r>
      <w:r>
        <w:t>UE shall abort the initial registration procedure</w:t>
      </w:r>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r>
        <w:t xml:space="preserve">, </w:t>
      </w:r>
      <w:r w:rsidRPr="003168A2">
        <w:t xml:space="preserve">reset the </w:t>
      </w:r>
      <w:r>
        <w:t>registration attempt</w:t>
      </w:r>
      <w:r w:rsidRPr="003168A2">
        <w:t xml:space="preserve"> counter </w:t>
      </w:r>
      <w:r>
        <w:t>and enter state 5GMM-</w:t>
      </w:r>
      <w:r w:rsidRPr="003168A2">
        <w:t>DEREGISTERED.ATTEMPTING-</w:t>
      </w:r>
      <w:r>
        <w:t>REGISTRATION</w:t>
      </w:r>
      <w:r w:rsidRPr="003168A2">
        <w:t>.</w:t>
      </w:r>
    </w:p>
    <w:p w14:paraId="65370C52" w14:textId="77777777" w:rsidR="00152D6B" w:rsidRDefault="00152D6B" w:rsidP="00152D6B">
      <w:pPr>
        <w:pStyle w:val="B1"/>
      </w:pPr>
      <w:r>
        <w:tab/>
        <w:t>The UE shall stop timer T3346 if it is running.</w:t>
      </w:r>
    </w:p>
    <w:p w14:paraId="0BE09570" w14:textId="77777777" w:rsidR="00152D6B" w:rsidRDefault="00152D6B" w:rsidP="00152D6B">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41D18F87" w14:textId="77777777" w:rsidR="00152D6B" w:rsidRPr="003168A2" w:rsidRDefault="00152D6B" w:rsidP="00152D6B">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1F7BFD78" w14:textId="77777777" w:rsidR="00152D6B" w:rsidRPr="000D00E5" w:rsidRDefault="00152D6B" w:rsidP="00152D6B">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72B7ACBF" w14:textId="77777777" w:rsidR="00152D6B" w:rsidRDefault="00152D6B" w:rsidP="00152D6B">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0B6B1885" w14:textId="77777777" w:rsidR="00152D6B" w:rsidRPr="003168A2" w:rsidRDefault="00152D6B" w:rsidP="00152D6B">
      <w:pPr>
        <w:pStyle w:val="B1"/>
      </w:pPr>
      <w:r w:rsidRPr="003168A2">
        <w:t>#</w:t>
      </w:r>
      <w:r>
        <w:t>27</w:t>
      </w:r>
      <w:r w:rsidRPr="003168A2">
        <w:rPr>
          <w:rFonts w:hint="eastAsia"/>
          <w:lang w:eastAsia="ko-KR"/>
        </w:rPr>
        <w:tab/>
      </w:r>
      <w:r>
        <w:t>(N1 mode not allowed</w:t>
      </w:r>
      <w:r w:rsidRPr="003168A2">
        <w:t>)</w:t>
      </w:r>
      <w:r>
        <w:t>.</w:t>
      </w:r>
    </w:p>
    <w:p w14:paraId="269866FB" w14:textId="77777777" w:rsidR="00152D6B" w:rsidRDefault="00152D6B" w:rsidP="00152D6B">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3FB37BA8" w14:textId="77777777" w:rsidR="00152D6B" w:rsidRDefault="00152D6B" w:rsidP="00152D6B">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639BB904" w14:textId="77777777" w:rsidR="00152D6B" w:rsidRDefault="00152D6B" w:rsidP="00152D6B">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SNPN</w:t>
      </w:r>
      <w:r>
        <w:t>;</w:t>
      </w:r>
    </w:p>
    <w:p w14:paraId="6815B840" w14:textId="77777777" w:rsidR="00152D6B" w:rsidRDefault="00152D6B" w:rsidP="00152D6B">
      <w:pPr>
        <w:pStyle w:val="B1"/>
      </w:pPr>
      <w:r>
        <w:tab/>
      </w:r>
      <w:r w:rsidRPr="00032AEB">
        <w:t>to the UE implementation-specific maximum value.</w:t>
      </w:r>
    </w:p>
    <w:p w14:paraId="244A5B60" w14:textId="77777777" w:rsidR="00152D6B" w:rsidRDefault="00152D6B" w:rsidP="00152D6B">
      <w:pPr>
        <w:pStyle w:val="B1"/>
      </w:pPr>
      <w:r>
        <w:tab/>
        <w:t>The UE shall disable the N1 mode capability for the specific access type for which the message was received (see subclause 4.9).</w:t>
      </w:r>
    </w:p>
    <w:p w14:paraId="53A02979" w14:textId="77777777" w:rsidR="00152D6B" w:rsidRPr="001640F4" w:rsidRDefault="00152D6B" w:rsidP="00152D6B">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14:paraId="4263D841" w14:textId="77777777" w:rsidR="00152D6B" w:rsidRDefault="00152D6B" w:rsidP="00152D6B">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0B6C1287" w14:textId="77777777" w:rsidR="00152D6B" w:rsidRPr="003168A2" w:rsidRDefault="00152D6B" w:rsidP="00152D6B">
      <w:pPr>
        <w:pStyle w:val="B1"/>
      </w:pPr>
      <w:r>
        <w:t>#31</w:t>
      </w:r>
      <w:r w:rsidRPr="003168A2">
        <w:tab/>
        <w:t>(</w:t>
      </w:r>
      <w:r>
        <w:t>Redirection to EPC required</w:t>
      </w:r>
      <w:r w:rsidRPr="003168A2">
        <w:t>)</w:t>
      </w:r>
      <w:r>
        <w:t>.</w:t>
      </w:r>
    </w:p>
    <w:p w14:paraId="4C0F8182" w14:textId="77777777" w:rsidR="00152D6B" w:rsidRDefault="00152D6B" w:rsidP="00152D6B">
      <w:pPr>
        <w:pStyle w:val="B1"/>
      </w:pPr>
      <w:r w:rsidRPr="003168A2">
        <w:tab/>
      </w:r>
      <w:r>
        <w:t>5GMM cause #31 received by a UE that has not indicated support for CIoT optimizations</w:t>
      </w:r>
      <w:r w:rsidRPr="00A13AD3">
        <w:t xml:space="preserve"> or not indicated support for S1 mode</w:t>
      </w:r>
      <w:r>
        <w:t xml:space="preserve">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7.</w:t>
      </w:r>
    </w:p>
    <w:p w14:paraId="09E84879" w14:textId="77777777" w:rsidR="00152D6B" w:rsidRPr="00AA2CF5" w:rsidRDefault="00152D6B" w:rsidP="00152D6B">
      <w:pPr>
        <w:pStyle w:val="B1"/>
      </w:pPr>
      <w:r w:rsidRPr="00AA2CF5">
        <w:tab/>
        <w:t>This cause value received from a cell belonging to an SNPN is considered as an abnormal case and the behaviour of the UE is specified in subclause 5.5.1.2.7.</w:t>
      </w:r>
    </w:p>
    <w:p w14:paraId="2F31012E" w14:textId="77777777" w:rsidR="00152D6B" w:rsidRPr="003168A2" w:rsidRDefault="00152D6B" w:rsidP="00152D6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06071689" w14:textId="77777777" w:rsidR="00152D6B" w:rsidRDefault="00152D6B" w:rsidP="00152D6B">
      <w:pPr>
        <w:pStyle w:val="B1"/>
        <w:rPr>
          <w:lang w:eastAsia="ko-KR"/>
        </w:rPr>
      </w:pPr>
      <w:r w:rsidRPr="003168A2">
        <w:lastRenderedPageBreak/>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58F82A8F" w14:textId="77777777" w:rsidR="00152D6B" w:rsidRDefault="00152D6B" w:rsidP="00152D6B">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438590E8" w14:textId="77777777" w:rsidR="00152D6B" w:rsidRDefault="00152D6B" w:rsidP="00152D6B">
      <w:pPr>
        <w:pStyle w:val="B1"/>
      </w:pPr>
      <w:r>
        <w:t>#62</w:t>
      </w:r>
      <w:r>
        <w:tab/>
        <w:t>(</w:t>
      </w:r>
      <w:r w:rsidRPr="003A31B9">
        <w:t>No network slices available</w:t>
      </w:r>
      <w:r>
        <w:t>).</w:t>
      </w:r>
    </w:p>
    <w:p w14:paraId="7614EFC4" w14:textId="77777777" w:rsidR="00152D6B" w:rsidRDefault="00152D6B" w:rsidP="00152D6B">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1C3F2A17" w14:textId="77777777" w:rsidR="00152D6B" w:rsidRPr="00F90D5A" w:rsidRDefault="00152D6B" w:rsidP="00152D6B">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3E3E7FCF" w14:textId="77777777" w:rsidR="00152D6B" w:rsidRPr="00F00908" w:rsidRDefault="00152D6B" w:rsidP="00152D6B">
      <w:pPr>
        <w:pStyle w:val="B2"/>
      </w:pPr>
      <w:r>
        <w:rPr>
          <w:rFonts w:eastAsia="Malgun Gothic"/>
          <w:lang w:val="en-US" w:eastAsia="ko-KR"/>
        </w:rPr>
        <w:tab/>
      </w:r>
      <w:r w:rsidRPr="00F00908">
        <w:t>"S-NSSAI not available in the current PLMN</w:t>
      </w:r>
      <w:r>
        <w:t xml:space="preserve"> or SNPN</w:t>
      </w:r>
      <w:r w:rsidRPr="00F00908">
        <w:t>"</w:t>
      </w:r>
    </w:p>
    <w:p w14:paraId="7EB9FEAA" w14:textId="77777777" w:rsidR="00152D6B" w:rsidRDefault="00152D6B" w:rsidP="00152D6B">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406BB120" w14:textId="77777777" w:rsidR="00152D6B" w:rsidRPr="003168A2" w:rsidRDefault="00152D6B" w:rsidP="00152D6B">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7E76EBB8" w14:textId="77777777" w:rsidR="00152D6B" w:rsidRDefault="00152D6B" w:rsidP="00152D6B">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333DDC8B" w14:textId="77777777" w:rsidR="00152D6B" w:rsidRPr="003168A2" w:rsidRDefault="00152D6B" w:rsidP="00152D6B">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67428D25" w14:textId="77777777" w:rsidR="00152D6B" w:rsidRDefault="00152D6B" w:rsidP="00152D6B">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7F2DBDAC" w14:textId="77777777" w:rsidR="00152D6B" w:rsidRPr="00620E62" w:rsidRDefault="00152D6B" w:rsidP="00152D6B">
      <w:pPr>
        <w:pStyle w:val="B2"/>
      </w:pPr>
      <w:r w:rsidRPr="00620E62">
        <w:tab/>
        <w:t>"S-NSSAI not available due to maximum number of UEs reached"</w:t>
      </w:r>
    </w:p>
    <w:p w14:paraId="18D26BA5" w14:textId="77777777" w:rsidR="00152D6B" w:rsidRDefault="00152D6B" w:rsidP="00152D6B">
      <w:pPr>
        <w:pStyle w:val="B3"/>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5B784BAB" w14:textId="77777777" w:rsidR="00152D6B" w:rsidRPr="00460E90" w:rsidRDefault="00152D6B" w:rsidP="00152D6B">
      <w:pPr>
        <w:pStyle w:val="NO"/>
      </w:pPr>
      <w:r w:rsidRPr="002C1FFB">
        <w:t>NOTE</w:t>
      </w:r>
      <w:r>
        <w:t> 5</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30FBB7D6" w14:textId="77777777" w:rsidR="00152D6B" w:rsidRPr="0000154D" w:rsidRDefault="00152D6B" w:rsidP="00152D6B">
      <w:pPr>
        <w:pStyle w:val="EditorsNote"/>
        <w:rPr>
          <w:lang w:eastAsia="zh-CN"/>
        </w:rPr>
      </w:pPr>
      <w:bookmarkStart w:id="5" w:name="_Hlk82853626"/>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bookmarkEnd w:id="5"/>
    </w:p>
    <w:p w14:paraId="43C868FB" w14:textId="77777777" w:rsidR="00152D6B" w:rsidRDefault="00152D6B" w:rsidP="00152D6B">
      <w:pPr>
        <w:pStyle w:val="B1"/>
        <w:rPr>
          <w:lang w:eastAsia="x-none"/>
        </w:rPr>
      </w:pPr>
      <w:r>
        <w:tab/>
        <w:t>If there is one or more S-NSSAIs in the rejected NSSAI with the rejection cause "S-NSSAI not available due to maximum number of UEs reached", then</w:t>
      </w:r>
      <w:r w:rsidRPr="00F00857">
        <w:t xml:space="preserve"> </w:t>
      </w:r>
      <w:r>
        <w:t>for each S-NSSAI, the UE shall behave as follows:</w:t>
      </w:r>
    </w:p>
    <w:p w14:paraId="7A702FA9" w14:textId="77777777" w:rsidR="00152D6B" w:rsidRDefault="00152D6B" w:rsidP="00152D6B">
      <w:pPr>
        <w:pStyle w:val="B2"/>
      </w:pPr>
      <w:r>
        <w:t>a)</w:t>
      </w:r>
      <w:r>
        <w:tab/>
        <w:t>stop the timer T3526 associated with the S-NSSAI, if running;</w:t>
      </w:r>
    </w:p>
    <w:p w14:paraId="3CE1555D" w14:textId="77777777" w:rsidR="00152D6B" w:rsidRDefault="00152D6B" w:rsidP="00152D6B">
      <w:pPr>
        <w:pStyle w:val="B2"/>
      </w:pPr>
      <w:r>
        <w:t>b)</w:t>
      </w:r>
      <w:r>
        <w:tab/>
        <w:t>start the timer T3526 with:</w:t>
      </w:r>
    </w:p>
    <w:p w14:paraId="2B94AB13" w14:textId="77777777" w:rsidR="00152D6B" w:rsidRDefault="00152D6B" w:rsidP="00152D6B">
      <w:pPr>
        <w:pStyle w:val="B3"/>
      </w:pPr>
      <w:r>
        <w:t>1)</w:t>
      </w:r>
      <w:r>
        <w:tab/>
        <w:t>the back-off timer value received along with the S-NSSAI, if a back-off timer value is received along with the S-NSSAI that is neither zero nor deactivated; or</w:t>
      </w:r>
    </w:p>
    <w:p w14:paraId="0173CD06" w14:textId="77777777" w:rsidR="00152D6B" w:rsidRDefault="00152D6B" w:rsidP="00152D6B">
      <w:pPr>
        <w:pStyle w:val="B3"/>
      </w:pPr>
      <w:r>
        <w:lastRenderedPageBreak/>
        <w:t>2)</w:t>
      </w:r>
      <w:r>
        <w:tab/>
        <w:t>an implementation specific back-off timer value, if no back-off timer value is received along with the S-NSSAI; and</w:t>
      </w:r>
    </w:p>
    <w:p w14:paraId="528D1FD8" w14:textId="77777777" w:rsidR="00152D6B" w:rsidRDefault="00152D6B" w:rsidP="00152D6B">
      <w:pPr>
        <w:pStyle w:val="B2"/>
      </w:pPr>
      <w:r>
        <w:t>c)</w:t>
      </w:r>
      <w:r>
        <w:tab/>
      </w:r>
      <w:r>
        <w:rPr>
          <w:noProof/>
        </w:rPr>
        <w:t>remove the S-NSSAI from the rejected NSSAI for the maximum number of UEs reached when the timer T3526 associated with the S-NSSAI expires.</w:t>
      </w:r>
    </w:p>
    <w:p w14:paraId="0B0B71F2" w14:textId="77777777" w:rsidR="00152D6B" w:rsidRPr="00460E90" w:rsidRDefault="00152D6B" w:rsidP="00152D6B">
      <w:pPr>
        <w:pStyle w:val="B1"/>
      </w:pPr>
      <w:r>
        <w:rPr>
          <w:rFonts w:eastAsia="Malgun Gothic"/>
          <w:lang w:val="en-US" w:eastAsia="ko-KR"/>
        </w:rPr>
        <w:tab/>
        <w:t>I</w:t>
      </w:r>
      <w:r>
        <w:t xml:space="preserve">f the UE has an allowed NSSAI or configured NSSAI that contains S-NSSAI(s) which are not included </w:t>
      </w:r>
      <w:r>
        <w:rPr>
          <w:lang w:eastAsia="zh-CN"/>
        </w:rPr>
        <w:t>in</w:t>
      </w:r>
      <w:r>
        <w:t xml:space="preserve"> the rejected NSSAI</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ot</w:t>
      </w:r>
      <w:r w:rsidRPr="00F90D5A">
        <w:rPr>
          <w:rFonts w:eastAsia="Malgun Gothic"/>
          <w:lang w:val="en-US" w:eastAsia="ko-KR"/>
        </w:rPr>
        <w:t xml:space="preserve"> in the rejected NSSAI.</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r>
        <w:t>.</w:t>
      </w:r>
    </w:p>
    <w:p w14:paraId="511F1300" w14:textId="77777777" w:rsidR="00152D6B" w:rsidRDefault="00152D6B" w:rsidP="00152D6B">
      <w:pPr>
        <w:pStyle w:val="B1"/>
      </w:pPr>
      <w:r>
        <w:rPr>
          <w:rFonts w:eastAsia="Malgun Gothic"/>
          <w:lang w:val="en-US" w:eastAsia="ko-KR"/>
        </w:rPr>
        <w:tab/>
      </w:r>
      <w:r>
        <w:t>If the UE has neither allowed NSSAI for the current PLMN or SNPN nor configured NSSAI for the current PLMN and has a default configured NSSAI containing one or more S-NSSAIs that are not included in the rejected NSSAI,</w:t>
      </w:r>
    </w:p>
    <w:p w14:paraId="3028C8C8" w14:textId="77777777" w:rsidR="00152D6B" w:rsidRDefault="00152D6B" w:rsidP="00152D6B">
      <w:pPr>
        <w:pStyle w:val="B2"/>
      </w:pPr>
      <w:r>
        <w:t>1)</w:t>
      </w:r>
      <w:r>
        <w:tab/>
        <w:t>the UE may stay in the current serving cell, apply the normal cell reselection process, and start an initial registration with a requested NSSAI with that default configured NSSAI; or</w:t>
      </w:r>
    </w:p>
    <w:p w14:paraId="27AB7C12" w14:textId="77777777" w:rsidR="00152D6B" w:rsidRDefault="00152D6B" w:rsidP="00152D6B">
      <w:pPr>
        <w:pStyle w:val="B2"/>
      </w:pPr>
      <w:r>
        <w:t>2)</w:t>
      </w:r>
      <w:r>
        <w:tab/>
        <w:t>if all the S-NSSAI(s) in the default configured NSSAI are rejected and at least one S-NSSAI is rejected due to "S-NSSAI not available in the current registration area",</w:t>
      </w:r>
    </w:p>
    <w:p w14:paraId="78C38917" w14:textId="77777777" w:rsidR="00152D6B" w:rsidRDefault="00152D6B" w:rsidP="00152D6B">
      <w:pPr>
        <w:pStyle w:val="B3"/>
      </w:pPr>
      <w:r>
        <w:t>i)</w:t>
      </w:r>
      <w:r>
        <w:tab/>
        <w:t>if the REGISTRATION REJECT message is integrity protected and the UE is not operating in SNPN access operation mode, the UE shall store the current TAI in the list of "5GS forbidden tracking areas for roaming" and enter the state 5GMM-DEREGISTERED.LIMITED-SERVICE; or</w:t>
      </w:r>
    </w:p>
    <w:p w14:paraId="006F2D4C" w14:textId="77777777" w:rsidR="00152D6B" w:rsidRDefault="00152D6B" w:rsidP="00152D6B">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DEREGISTERED.LIMITED-SERVICE.</w:t>
      </w:r>
    </w:p>
    <w:p w14:paraId="44296C7D" w14:textId="77777777" w:rsidR="00152D6B" w:rsidRDefault="00152D6B" w:rsidP="00152D6B">
      <w:pPr>
        <w:pStyle w:val="B1"/>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0433D3E0" w14:textId="77777777" w:rsidR="00152D6B" w:rsidRPr="008D4399" w:rsidRDefault="00152D6B" w:rsidP="00152D6B">
      <w:pPr>
        <w:pStyle w:val="B1"/>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5353FCDC" w14:textId="77777777" w:rsidR="00152D6B" w:rsidRDefault="00152D6B" w:rsidP="00152D6B">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58185E82" w14:textId="77777777" w:rsidR="00152D6B" w:rsidRDefault="00152D6B" w:rsidP="00152D6B">
      <w:pPr>
        <w:pStyle w:val="B1"/>
      </w:pPr>
      <w:r>
        <w:t>#72</w:t>
      </w:r>
      <w:r>
        <w:rPr>
          <w:lang w:eastAsia="ko-KR"/>
        </w:rPr>
        <w:tab/>
      </w:r>
      <w:r>
        <w:t>(</w:t>
      </w:r>
      <w:r w:rsidRPr="00391150">
        <w:t>Non-3GPP access to 5GCN not allowed</w:t>
      </w:r>
      <w:r>
        <w:t>).</w:t>
      </w:r>
    </w:p>
    <w:p w14:paraId="39EE9238" w14:textId="77777777" w:rsidR="00152D6B" w:rsidRDefault="00152D6B" w:rsidP="00152D6B">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106C44E4" w14:textId="77777777" w:rsidR="00152D6B" w:rsidRDefault="00152D6B" w:rsidP="00152D6B">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249B8A70" w14:textId="77777777" w:rsidR="00152D6B" w:rsidRPr="00E33263" w:rsidRDefault="00152D6B" w:rsidP="00152D6B">
      <w:pPr>
        <w:pStyle w:val="B2"/>
      </w:pPr>
      <w:r w:rsidRPr="00E33263">
        <w:t>2)</w:t>
      </w:r>
      <w:r w:rsidRPr="00E33263">
        <w:tab/>
        <w:t>the SNPN-specific attempt counter for non-3GPP access for that SNPN in case of SNPN;</w:t>
      </w:r>
    </w:p>
    <w:p w14:paraId="7E1AB995" w14:textId="77777777" w:rsidR="00152D6B" w:rsidRDefault="00152D6B" w:rsidP="00152D6B">
      <w:pPr>
        <w:pStyle w:val="B1"/>
      </w:pPr>
      <w:r>
        <w:tab/>
      </w:r>
      <w:r w:rsidRPr="00032AEB">
        <w:t>to the UE implementation-specific maximum value.</w:t>
      </w:r>
    </w:p>
    <w:p w14:paraId="624E9398" w14:textId="77777777" w:rsidR="00152D6B" w:rsidRDefault="00152D6B" w:rsidP="00152D6B">
      <w:pPr>
        <w:pStyle w:val="NO"/>
        <w:rPr>
          <w:lang w:eastAsia="ja-JP"/>
        </w:rPr>
      </w:pPr>
      <w:r>
        <w:t>NOTE 6:</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7B8121D4" w14:textId="77777777" w:rsidR="00152D6B" w:rsidRPr="00270D6F" w:rsidRDefault="00152D6B" w:rsidP="00152D6B">
      <w:pPr>
        <w:pStyle w:val="B1"/>
      </w:pPr>
      <w:r>
        <w:lastRenderedPageBreak/>
        <w:tab/>
        <w:t>The UE shall disable the N1 mode capability for non-3GPP access (see subclause 4.9.3).</w:t>
      </w:r>
    </w:p>
    <w:p w14:paraId="23FBCCA3" w14:textId="77777777" w:rsidR="00152D6B" w:rsidRDefault="00152D6B" w:rsidP="00152D6B">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DE63E31" w14:textId="77777777" w:rsidR="00152D6B" w:rsidRPr="003168A2" w:rsidRDefault="00152D6B" w:rsidP="00152D6B">
      <w:pPr>
        <w:pStyle w:val="B1"/>
        <w:rPr>
          <w:noProof/>
        </w:rPr>
      </w:pPr>
      <w:r>
        <w:tab/>
        <w:t>If received over 3GPP access the cause shall be considered as an abnormal case and the behaviour of the UE for this case is specified in subclause 5.5.1.2.7</w:t>
      </w:r>
      <w:r w:rsidRPr="007D5838">
        <w:t>.</w:t>
      </w:r>
    </w:p>
    <w:p w14:paraId="54ECA163" w14:textId="77777777" w:rsidR="00152D6B" w:rsidRDefault="00152D6B" w:rsidP="00152D6B">
      <w:pPr>
        <w:pStyle w:val="B1"/>
      </w:pPr>
      <w:r>
        <w:t>#73</w:t>
      </w:r>
      <w:r>
        <w:rPr>
          <w:lang w:eastAsia="ko-KR"/>
        </w:rPr>
        <w:tab/>
      </w:r>
      <w:r>
        <w:t>(Serving network not authorized).</w:t>
      </w:r>
    </w:p>
    <w:p w14:paraId="14F826AA" w14:textId="77777777" w:rsidR="00152D6B" w:rsidRDefault="00152D6B" w:rsidP="00152D6B">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0EEFF71E" w14:textId="77777777" w:rsidR="00152D6B" w:rsidRDefault="00152D6B" w:rsidP="00152D6B">
      <w:pPr>
        <w:pStyle w:val="B1"/>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5.3.13A.</w:t>
      </w:r>
      <w:r w:rsidRPr="008C353D">
        <w:t xml:space="preserve"> </w:t>
      </w:r>
      <w:r>
        <w:t xml:space="preserve">For 3GPP access the UE shall </w:t>
      </w:r>
      <w:r w:rsidRPr="008C353D">
        <w:t>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26E7E595" w14:textId="77777777" w:rsidR="00152D6B" w:rsidRDefault="00152D6B" w:rsidP="00152D6B">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295F5B00" w14:textId="77777777" w:rsidR="00152D6B" w:rsidRPr="003168A2" w:rsidRDefault="00152D6B" w:rsidP="00152D6B">
      <w:pPr>
        <w:pStyle w:val="B1"/>
      </w:pPr>
      <w:r w:rsidRPr="003168A2">
        <w:t>#</w:t>
      </w:r>
      <w:r>
        <w:t>74</w:t>
      </w:r>
      <w:r w:rsidRPr="003168A2">
        <w:rPr>
          <w:rFonts w:hint="eastAsia"/>
          <w:lang w:eastAsia="ko-KR"/>
        </w:rPr>
        <w:tab/>
      </w:r>
      <w:r>
        <w:t>(Temporarily not authorized for this SNPN</w:t>
      </w:r>
      <w:r w:rsidRPr="003168A2">
        <w:t>)</w:t>
      </w:r>
      <w:r>
        <w:t>.</w:t>
      </w:r>
    </w:p>
    <w:p w14:paraId="4A32C89F" w14:textId="77777777" w:rsidR="00152D6B" w:rsidRDefault="00152D6B" w:rsidP="00152D6B">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14:paraId="19474964" w14:textId="77777777" w:rsidR="00152D6B" w:rsidRDefault="00152D6B" w:rsidP="00152D6B">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registration </w:t>
      </w:r>
      <w:r>
        <w:rPr>
          <w:lang w:eastAsia="zh-CN"/>
        </w:rPr>
        <w:t xml:space="preserve">request </w:t>
      </w:r>
      <w:r>
        <w:t xml:space="preserve">is not for onboarding services in SNPN, the UE shall enter state 5GMM-DEREGISTERED.PLMN-SEARCH and perform an SNPN selection according to 3GPP TS 23.122 [5]. If the registration </w:t>
      </w:r>
      <w:r>
        <w:rPr>
          <w:lang w:eastAsia="zh-CN"/>
        </w:rPr>
        <w:t xml:space="preserve">request </w:t>
      </w:r>
      <w:r>
        <w:t>is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5ED73BB2" w14:textId="77777777" w:rsidR="00152D6B" w:rsidRDefault="00152D6B" w:rsidP="00152D6B">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21A089D" w14:textId="77777777" w:rsidR="00152D6B" w:rsidRDefault="00152D6B" w:rsidP="00152D6B">
      <w:pPr>
        <w:pStyle w:val="NO"/>
      </w:pPr>
      <w:r>
        <w:t>NOTE 67:</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3BC9268F" w14:textId="77777777" w:rsidR="00152D6B" w:rsidRPr="003168A2" w:rsidRDefault="00152D6B" w:rsidP="00152D6B">
      <w:pPr>
        <w:pStyle w:val="B1"/>
      </w:pPr>
      <w:r w:rsidRPr="003168A2">
        <w:t>#</w:t>
      </w:r>
      <w:r>
        <w:t>75</w:t>
      </w:r>
      <w:r w:rsidRPr="003168A2">
        <w:rPr>
          <w:rFonts w:hint="eastAsia"/>
          <w:lang w:eastAsia="ko-KR"/>
        </w:rPr>
        <w:tab/>
      </w:r>
      <w:r>
        <w:t>(Permanently not authorized for this SNPN</w:t>
      </w:r>
      <w:r w:rsidRPr="003168A2">
        <w:t>)</w:t>
      </w:r>
      <w:r>
        <w:t>.</w:t>
      </w:r>
    </w:p>
    <w:p w14:paraId="2ED90648" w14:textId="77777777" w:rsidR="00152D6B" w:rsidRDefault="00152D6B" w:rsidP="00152D6B">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2.</w:t>
      </w:r>
      <w:r>
        <w:t>7.</w:t>
      </w:r>
    </w:p>
    <w:p w14:paraId="56D2C9D4" w14:textId="77777777" w:rsidR="00152D6B" w:rsidRDefault="00152D6B" w:rsidP="00152D6B">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 xml:space="preserve">for </w:t>
      </w:r>
      <w:r w:rsidRPr="00012682">
        <w:lastRenderedPageBreak/>
        <w:t>the specific access type for which the message was received</w:t>
      </w:r>
      <w:r>
        <w:t xml:space="preserve"> and, if the UE supports access to an SNPN using credentials from a credentials holder, the selected entry of the "list of subscriber data" or the selected PLMN subscription.</w:t>
      </w:r>
      <w:r w:rsidRPr="00AA636B">
        <w:t xml:space="preserve"> </w:t>
      </w:r>
      <w:r>
        <w:t xml:space="preserve">If the registration </w:t>
      </w:r>
      <w:r>
        <w:rPr>
          <w:lang w:eastAsia="zh-CN"/>
        </w:rPr>
        <w:t xml:space="preserve">request </w:t>
      </w:r>
      <w:r>
        <w:t xml:space="preserve">is not for onboarding services in SNPN, the UE shall enter state 5GMM-DEREGISTERED.PLMN-SEARCH and perform an SNPN selection according to 3GPP TS 23.122 [5]. If the registration </w:t>
      </w:r>
      <w:r>
        <w:rPr>
          <w:lang w:eastAsia="zh-CN"/>
        </w:rPr>
        <w:t xml:space="preserve">request </w:t>
      </w:r>
      <w:r>
        <w:t>is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6F95A367" w14:textId="77777777" w:rsidR="00152D6B" w:rsidRDefault="00152D6B" w:rsidP="00152D6B">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AAA9B01" w14:textId="77777777" w:rsidR="00152D6B" w:rsidRDefault="00152D6B" w:rsidP="00152D6B">
      <w:pPr>
        <w:pStyle w:val="NO"/>
      </w:pPr>
      <w:r>
        <w:t>NOTE 8:</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E09677A" w14:textId="77777777" w:rsidR="00152D6B" w:rsidRPr="00C53A1D" w:rsidRDefault="00152D6B" w:rsidP="00152D6B">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29D3A5AA" w14:textId="77777777" w:rsidR="00152D6B" w:rsidRDefault="00152D6B" w:rsidP="00152D6B">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37872547" w14:textId="77777777" w:rsidR="00152D6B" w:rsidRDefault="00152D6B" w:rsidP="00152D6B">
      <w:pPr>
        <w:pStyle w:val="B1"/>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56ADE950" w14:textId="77777777" w:rsidR="00152D6B" w:rsidRDefault="00152D6B" w:rsidP="00152D6B">
      <w:pPr>
        <w:pStyle w:val="B1"/>
      </w:pPr>
      <w:r>
        <w:tab/>
        <w:t>If 5GMM cause #76 is received from:</w:t>
      </w:r>
    </w:p>
    <w:p w14:paraId="68DC77B4" w14:textId="77777777" w:rsidR="00152D6B" w:rsidRDefault="00152D6B" w:rsidP="00152D6B">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6CE925D4" w14:textId="77777777" w:rsidR="00152D6B" w:rsidRDefault="00152D6B" w:rsidP="00152D6B">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475D365E" w14:textId="77777777" w:rsidR="00152D6B" w:rsidRDefault="00152D6B" w:rsidP="00152D6B">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5DFB93D5" w14:textId="77777777" w:rsidR="00152D6B" w:rsidRDefault="00152D6B" w:rsidP="00152D6B">
      <w:pPr>
        <w:pStyle w:val="NO"/>
      </w:pPr>
      <w:r w:rsidRPr="00DF1043">
        <w:t>NOTE</w:t>
      </w:r>
      <w:r w:rsidRPr="00CC0C94">
        <w:t> </w:t>
      </w:r>
      <w:r>
        <w:t>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17632A7F" w14:textId="77777777" w:rsidR="00152D6B" w:rsidRDefault="00152D6B" w:rsidP="00152D6B">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26214FD" w14:textId="77777777" w:rsidR="00152D6B" w:rsidRDefault="00152D6B" w:rsidP="00152D6B">
      <w:pPr>
        <w:pStyle w:val="B2"/>
      </w:pPr>
      <w:r>
        <w:tab/>
        <w:t>Otherwise,</w:t>
      </w:r>
      <w:r>
        <w:rPr>
          <w:lang w:eastAsia="ko-KR"/>
        </w:rPr>
        <w:t xml:space="preserve"> then the UE shall delete the CAG-ID(s) of the cell from the "allowed CAG list" for the current PLMN</w:t>
      </w:r>
      <w:r>
        <w:t>.</w:t>
      </w:r>
      <w:r w:rsidRPr="00E95E99">
        <w:t xml:space="preserve"> </w:t>
      </w:r>
      <w:r w:rsidRPr="00E95E99">
        <w:rPr>
          <w:rFonts w:hint="eastAsia"/>
          <w:lang w:eastAsia="zh-CN"/>
        </w:rPr>
        <w:t xml:space="preserve">In the case the </w:t>
      </w:r>
      <w:r w:rsidRPr="00E95E99">
        <w:rPr>
          <w:lang w:eastAsia="ko-KR"/>
        </w:rPr>
        <w:t>"allowed CAG list" for the current PLMN</w:t>
      </w:r>
      <w:r w:rsidRPr="00E95E99">
        <w:rPr>
          <w:rFonts w:hint="eastAsia"/>
          <w:lang w:eastAsia="zh-CN"/>
        </w:rPr>
        <w:t xml:space="preserve"> only contains a range of CAG-IDs, how</w:t>
      </w:r>
      <w:r w:rsidRPr="00E95E99">
        <w:rPr>
          <w:lang w:eastAsia="ko-KR"/>
        </w:rPr>
        <w:t xml:space="preserve"> the UE delete</w:t>
      </w:r>
      <w:r w:rsidRPr="00E95E99">
        <w:rPr>
          <w:rFonts w:hint="eastAsia"/>
          <w:lang w:eastAsia="zh-CN"/>
        </w:rPr>
        <w:t xml:space="preserve">s </w:t>
      </w:r>
      <w:r w:rsidRPr="00E95E99">
        <w:rPr>
          <w:lang w:eastAsia="ko-KR"/>
        </w:rPr>
        <w:t>the CAG-ID(s) of the cell from the "allowed CAG list" for the current PLMN</w:t>
      </w:r>
      <w:r w:rsidRPr="00E95E99">
        <w:rPr>
          <w:rFonts w:hint="eastAsia"/>
          <w:lang w:eastAsia="zh-CN"/>
        </w:rPr>
        <w:t xml:space="preserve"> is up to UE implementation</w:t>
      </w:r>
      <w:r w:rsidRPr="00E95E99">
        <w:t>.</w:t>
      </w:r>
      <w:r>
        <w:t xml:space="preserve"> In addition:</w:t>
      </w:r>
    </w:p>
    <w:p w14:paraId="17CC195C" w14:textId="77777777" w:rsidR="00152D6B" w:rsidRDefault="00152D6B" w:rsidP="00152D6B">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p>
    <w:p w14:paraId="0BF5A409" w14:textId="77777777" w:rsidR="00152D6B" w:rsidRDefault="00152D6B" w:rsidP="00152D6B">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 or</w:t>
      </w:r>
    </w:p>
    <w:p w14:paraId="69A296ED" w14:textId="77777777" w:rsidR="00152D6B" w:rsidRDefault="00152D6B" w:rsidP="00152D6B">
      <w:pPr>
        <w:pStyle w:val="B3"/>
        <w:rPr>
          <w:lang w:eastAsia="zh-CN"/>
        </w:rPr>
      </w:pPr>
      <w:r>
        <w:rPr>
          <w:rFonts w:hint="eastAsia"/>
          <w:lang w:eastAsia="zh-CN"/>
        </w:rPr>
        <w:lastRenderedPageBreak/>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1D850201" w14:textId="77777777" w:rsidR="00152D6B" w:rsidRDefault="00152D6B" w:rsidP="00152D6B">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12AA962A" w14:textId="77777777" w:rsidR="00152D6B" w:rsidRDefault="00152D6B" w:rsidP="00152D6B">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354F8CC5" w14:textId="77777777" w:rsidR="00152D6B" w:rsidRDefault="00152D6B" w:rsidP="00152D6B">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7D82E4B" w14:textId="77777777" w:rsidR="00152D6B" w:rsidRDefault="00152D6B" w:rsidP="00152D6B">
      <w:pPr>
        <w:pStyle w:val="NO"/>
      </w:pPr>
      <w:r w:rsidRPr="00DF1043">
        <w:t>NOTE</w:t>
      </w:r>
      <w:r w:rsidRPr="00CC0C94">
        <w:t> </w:t>
      </w:r>
      <w:r>
        <w:t>10</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4B74CD16" w14:textId="77777777" w:rsidR="00152D6B" w:rsidRDefault="00152D6B" w:rsidP="00152D6B">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AEC96AA" w14:textId="77777777" w:rsidR="00152D6B" w:rsidRDefault="00152D6B" w:rsidP="00152D6B">
      <w:pPr>
        <w:pStyle w:val="B2"/>
      </w:pPr>
      <w:r>
        <w:tab/>
        <w:t>Otherwise,</w:t>
      </w:r>
      <w:r>
        <w:rPr>
          <w:lang w:eastAsia="ko-KR"/>
        </w:rPr>
        <w:t xml:space="preserve"> the UE shall </w:t>
      </w:r>
      <w:r w:rsidRPr="00C53A1D">
        <w:t xml:space="preserve">store an "indication that the UE is only allowed to access 5GS via CAG cells" in the </w:t>
      </w:r>
      <w:r>
        <w:t xml:space="preserve">entry of the "CAG information list" for the current PLMN, if any. 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415CD126" w14:textId="77777777" w:rsidR="00152D6B" w:rsidRDefault="00152D6B" w:rsidP="00152D6B">
      <w:pPr>
        <w:pStyle w:val="B2"/>
      </w:pPr>
      <w:r>
        <w:t>In addition:</w:t>
      </w:r>
    </w:p>
    <w:p w14:paraId="20D06D08" w14:textId="77777777" w:rsidR="00152D6B" w:rsidRDefault="00152D6B" w:rsidP="00152D6B">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76F397A8" w14:textId="77777777" w:rsidR="00152D6B" w:rsidRDefault="00152D6B" w:rsidP="00152D6B">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14:paraId="7A0DFA5E" w14:textId="77777777" w:rsidR="00152D6B" w:rsidRDefault="00152D6B" w:rsidP="00152D6B">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054AEF8C" w14:textId="77777777" w:rsidR="00152D6B" w:rsidRPr="003168A2" w:rsidRDefault="00152D6B" w:rsidP="00152D6B">
      <w:pPr>
        <w:pStyle w:val="B1"/>
      </w:pPr>
      <w:r w:rsidRPr="003168A2">
        <w:t>#</w:t>
      </w:r>
      <w:r>
        <w:t>77</w:t>
      </w:r>
      <w:r w:rsidRPr="003168A2">
        <w:tab/>
        <w:t>(</w:t>
      </w:r>
      <w:r>
        <w:t xml:space="preserve">Wireline access area </w:t>
      </w:r>
      <w:r w:rsidRPr="003168A2">
        <w:t>not allowed)</w:t>
      </w:r>
      <w:r>
        <w:t>.</w:t>
      </w:r>
    </w:p>
    <w:p w14:paraId="26D48A07" w14:textId="77777777" w:rsidR="00152D6B" w:rsidRPr="00C53A1D" w:rsidRDefault="00152D6B" w:rsidP="00152D6B">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42C002EA" w14:textId="77777777" w:rsidR="00152D6B" w:rsidRPr="00115A8F" w:rsidRDefault="00152D6B" w:rsidP="00152D6B">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5B3C92B6" w14:textId="77777777" w:rsidR="00152D6B" w:rsidRPr="00115A8F" w:rsidRDefault="00152D6B" w:rsidP="00152D6B">
      <w:pPr>
        <w:pStyle w:val="NO"/>
        <w:rPr>
          <w:lang w:eastAsia="ja-JP"/>
        </w:rPr>
      </w:pPr>
      <w:r w:rsidRPr="00115A8F">
        <w:t>NOTE</w:t>
      </w:r>
      <w:r>
        <w:t> 11</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3DD549CD" w14:textId="77777777" w:rsidR="00152D6B" w:rsidRDefault="00152D6B" w:rsidP="00152D6B">
      <w:pPr>
        <w:pStyle w:val="B1"/>
      </w:pPr>
      <w:r w:rsidRPr="00E419C7">
        <w:t>#7</w:t>
      </w:r>
      <w:r w:rsidRPr="00E419C7">
        <w:rPr>
          <w:lang w:eastAsia="zh-CN"/>
        </w:rPr>
        <w:t>8</w:t>
      </w:r>
      <w:r w:rsidRPr="00E419C7">
        <w:rPr>
          <w:lang w:eastAsia="ko-KR"/>
        </w:rPr>
        <w:tab/>
      </w:r>
      <w:r w:rsidRPr="00E419C7">
        <w:t>(PLMN not allowed to operate at the present UE location).</w:t>
      </w:r>
    </w:p>
    <w:p w14:paraId="3A7D16B7" w14:textId="77777777" w:rsidR="00152D6B" w:rsidRDefault="00152D6B" w:rsidP="00152D6B">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2.7.</w:t>
      </w:r>
    </w:p>
    <w:p w14:paraId="6BDD2AC4" w14:textId="77777777" w:rsidR="00152D6B" w:rsidRPr="00E419C7" w:rsidRDefault="00152D6B" w:rsidP="00152D6B">
      <w:pPr>
        <w:pStyle w:val="B1"/>
      </w:pPr>
      <w:r>
        <w:lastRenderedPageBreak/>
        <w:ta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1EBE9B90" w14:textId="77777777" w:rsidR="00152D6B" w:rsidRDefault="00152D6B" w:rsidP="00152D6B">
      <w:pPr>
        <w:pStyle w:val="B1"/>
      </w:pPr>
      <w:r>
        <w:t>#</w:t>
      </w:r>
      <w:r w:rsidRPr="00710BC5">
        <w:t>79</w:t>
      </w:r>
      <w:r>
        <w:tab/>
        <w:t>(UAS services not allowed).</w:t>
      </w:r>
    </w:p>
    <w:p w14:paraId="1162AE9E" w14:textId="77777777" w:rsidR="00152D6B" w:rsidRPr="00980147" w:rsidRDefault="00152D6B" w:rsidP="00152D6B">
      <w:pPr>
        <w:pStyle w:val="B1"/>
      </w:pPr>
      <w:r>
        <w:tab/>
        <w:t>The UE shall abort the initial registration procedure, set the 5GS update status to 5U2 NOT UPDATED and enter state 5GMM-DEREGISTERED.NORMAL-SERVIC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the Service-level device ID set to </w:t>
      </w:r>
      <w:r w:rsidRPr="00710BC5">
        <w:rPr>
          <w:rFonts w:eastAsia="Malgun Gothic"/>
          <w:lang w:val="en-US" w:eastAsia="ko-KR"/>
        </w:rPr>
        <w:t>the CAA-level UAV</w:t>
      </w:r>
      <w:r>
        <w:rPr>
          <w:rFonts w:eastAsia="Malgun Gothic"/>
          <w:lang w:val="en-US" w:eastAsia="ko-KR"/>
        </w:rPr>
        <w:t xml:space="preserve"> ID</w:t>
      </w:r>
      <w:r w:rsidRPr="00710BC5">
        <w:rPr>
          <w:rFonts w:eastAsia="Malgun Gothic"/>
          <w:lang w:val="en-US" w:eastAsia="ko-KR"/>
        </w:rPr>
        <w:t xml:space="preserve"> in the </w:t>
      </w:r>
      <w:r>
        <w:rPr>
          <w:rFonts w:eastAsia="Malgun Gothic"/>
          <w:lang w:val="en-US" w:eastAsia="ko-KR"/>
        </w:rPr>
        <w:t>Service-level</w:t>
      </w:r>
      <w:r w:rsidRPr="00710BC5">
        <w:rPr>
          <w:rFonts w:eastAsia="Malgun Gothic"/>
          <w:lang w:val="en-US" w:eastAsia="ko-KR"/>
        </w:rPr>
        <w:t>-AA container IE</w:t>
      </w:r>
      <w:r>
        <w:rPr>
          <w:rFonts w:eastAsia="Malgun Gothic"/>
          <w:lang w:val="en-US" w:eastAsia="ko-KR"/>
        </w:rPr>
        <w:t xml:space="preserve"> to the current PLMN until the UE is switched off or the UICC containing the USIM is removed.</w:t>
      </w:r>
    </w:p>
    <w:p w14:paraId="11D1ABEF" w14:textId="77777777" w:rsidR="00152D6B" w:rsidRPr="003168A2" w:rsidRDefault="00152D6B" w:rsidP="00152D6B">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14:paraId="1A6218E3" w14:textId="77777777" w:rsidR="00F15DE3" w:rsidRPr="00152D6B" w:rsidRDefault="00F15DE3" w:rsidP="00F15DE3"/>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85BA384" w14:textId="77777777" w:rsidR="00152D6B" w:rsidRDefault="00152D6B" w:rsidP="00152D6B">
      <w:pPr>
        <w:pStyle w:val="Heading5"/>
      </w:pPr>
      <w:bookmarkStart w:id="6" w:name="_Toc91599095"/>
      <w:r>
        <w:t>5.5.1.3.5</w:t>
      </w:r>
      <w:r>
        <w:tab/>
        <w:t xml:space="preserve">Mobility and periodic registration update not </w:t>
      </w:r>
      <w:r w:rsidRPr="003168A2">
        <w:t>accepted by the network</w:t>
      </w:r>
      <w:bookmarkEnd w:id="6"/>
    </w:p>
    <w:p w14:paraId="0E9CB701" w14:textId="77777777" w:rsidR="00152D6B" w:rsidRDefault="00152D6B" w:rsidP="00152D6B">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2D254FBF" w14:textId="77777777" w:rsidR="00152D6B" w:rsidRPr="000D00E5" w:rsidRDefault="00152D6B" w:rsidP="00152D6B">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0B711693" w14:textId="77777777" w:rsidR="00152D6B" w:rsidRPr="00CC0C94" w:rsidRDefault="00152D6B" w:rsidP="00152D6B">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0C7BC41F" w14:textId="77777777" w:rsidR="00152D6B" w:rsidRDefault="00152D6B" w:rsidP="00152D6B">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031F8E04" w14:textId="77777777" w:rsidR="00152D6B" w:rsidRPr="00D855A0" w:rsidRDefault="00152D6B" w:rsidP="00152D6B">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6C97DE22" w14:textId="77777777" w:rsidR="00152D6B" w:rsidRDefault="00152D6B" w:rsidP="00152D6B">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19319E6A" w14:textId="77777777" w:rsidR="00152D6B" w:rsidRDefault="00152D6B" w:rsidP="00152D6B">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1F970DD2" w14:textId="77777777" w:rsidR="00152D6B" w:rsidRDefault="00152D6B" w:rsidP="00152D6B">
      <w:r>
        <w:t>If the REGISTRATION REJECT message with 5GMM cause #76 or #78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00F9E571" w14:textId="77777777" w:rsidR="00152D6B" w:rsidRPr="00CC0C94" w:rsidRDefault="00152D6B" w:rsidP="00152D6B">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0DE3E3B7" w14:textId="77777777" w:rsidR="00152D6B" w:rsidRPr="00CC0C94" w:rsidRDefault="00152D6B" w:rsidP="00152D6B">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7AA397C7" w14:textId="77777777" w:rsidR="00152D6B" w:rsidRDefault="00152D6B" w:rsidP="00152D6B">
      <w:r w:rsidRPr="003729E7">
        <w:t xml:space="preserve">If the </w:t>
      </w:r>
      <w:r>
        <w:t>m</w:t>
      </w:r>
      <w:r w:rsidRPr="00C565E6">
        <w:t xml:space="preserve">obility and periodic registration update </w:t>
      </w:r>
      <w:r w:rsidRPr="00EE56E5">
        <w:t>request</w:t>
      </w:r>
      <w:r w:rsidRPr="003729E7">
        <w:t xml:space="preserve"> is rejected </w:t>
      </w:r>
      <w:r>
        <w:t>because:</w:t>
      </w:r>
    </w:p>
    <w:p w14:paraId="7102B0C1" w14:textId="77777777" w:rsidR="00152D6B" w:rsidRDefault="00152D6B" w:rsidP="00152D6B">
      <w:pPr>
        <w:pStyle w:val="B1"/>
      </w:pPr>
      <w:r>
        <w:lastRenderedPageBreak/>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rejected </w:t>
      </w:r>
      <w:r>
        <w:t xml:space="preserve">for </w:t>
      </w:r>
      <w:r w:rsidRPr="004D7E07">
        <w:t xml:space="preserve">the failed or revoked </w:t>
      </w:r>
      <w:r>
        <w:rPr>
          <w:rFonts w:hint="eastAsia"/>
          <w:lang w:eastAsia="zh-CN"/>
        </w:rPr>
        <w:t>NSSAA</w:t>
      </w:r>
      <w:r w:rsidRPr="00D56724">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4D5450">
        <w:t xml:space="preserve"> </w:t>
      </w:r>
      <w:r>
        <w:t>reached;</w:t>
      </w:r>
    </w:p>
    <w:p w14:paraId="0F43BD4C" w14:textId="77777777" w:rsidR="00152D6B" w:rsidRDefault="00152D6B" w:rsidP="00152D6B">
      <w:pPr>
        <w:pStyle w:val="B1"/>
      </w:pPr>
      <w:r>
        <w:t>b)</w:t>
      </w:r>
      <w:r>
        <w:tab/>
      </w:r>
      <w:r w:rsidRPr="00AF6E3E">
        <w:t>the UE set the NSSAA bit in the 5GMM capability IE to</w:t>
      </w:r>
      <w:r>
        <w:t>:</w:t>
      </w:r>
    </w:p>
    <w:p w14:paraId="34C1D6B7" w14:textId="77777777" w:rsidR="00152D6B" w:rsidRDefault="00152D6B" w:rsidP="00152D6B">
      <w:pPr>
        <w:pStyle w:val="B2"/>
      </w:pPr>
      <w:r>
        <w:t>1)</w:t>
      </w:r>
      <w:r>
        <w:tab/>
      </w:r>
      <w:r w:rsidRPr="00350712">
        <w:t>"Network slice-specific authentication and authorization supported"</w:t>
      </w:r>
      <w:r>
        <w:t xml:space="preserve"> and;</w:t>
      </w:r>
    </w:p>
    <w:p w14:paraId="0B56F69C" w14:textId="77777777" w:rsidR="00152D6B" w:rsidRDefault="00152D6B" w:rsidP="00152D6B">
      <w:pPr>
        <w:pStyle w:val="B3"/>
      </w:pPr>
      <w:r>
        <w:t>i)</w:t>
      </w:r>
      <w:r>
        <w:tab/>
        <w:t>there are no subscribed S-NSSAIs marked as default;</w:t>
      </w:r>
    </w:p>
    <w:p w14:paraId="223F8721" w14:textId="77777777" w:rsidR="00152D6B" w:rsidRDefault="00152D6B" w:rsidP="00152D6B">
      <w:pPr>
        <w:pStyle w:val="B3"/>
      </w:pPr>
      <w:r>
        <w:t>ii)</w:t>
      </w:r>
      <w:r>
        <w:tab/>
        <w:t xml:space="preserve">all </w:t>
      </w:r>
      <w:r w:rsidRPr="000B5E15">
        <w:t>subscribed S-NSSAIs marked as default</w:t>
      </w:r>
      <w:r>
        <w:t xml:space="preserve"> are not allowed; or</w:t>
      </w:r>
    </w:p>
    <w:p w14:paraId="7A2FC943" w14:textId="77777777" w:rsidR="00152D6B" w:rsidRDefault="00152D6B" w:rsidP="00152D6B">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16490C19" w14:textId="77777777" w:rsidR="00152D6B" w:rsidRDefault="00152D6B" w:rsidP="00152D6B">
      <w:pPr>
        <w:pStyle w:val="B2"/>
      </w:pPr>
      <w:r>
        <w:t>2)</w:t>
      </w:r>
      <w:r>
        <w:tab/>
      </w:r>
      <w:r w:rsidRPr="002C41D6">
        <w:t>"Network slice-specific authentication and authorization not supported"</w:t>
      </w:r>
      <w:r>
        <w:t xml:space="preserve"> and;</w:t>
      </w:r>
    </w:p>
    <w:p w14:paraId="0B61DF32" w14:textId="77777777" w:rsidR="00152D6B" w:rsidRDefault="00152D6B" w:rsidP="00152D6B">
      <w:pPr>
        <w:pStyle w:val="B3"/>
      </w:pPr>
      <w:r>
        <w:t>i)</w:t>
      </w:r>
      <w:r>
        <w:tab/>
      </w:r>
      <w:r w:rsidRPr="00AF6E3E">
        <w:t>there are no subscribed S-NSSAIs which are marked as default</w:t>
      </w:r>
      <w:r>
        <w:t>;</w:t>
      </w:r>
      <w:r w:rsidRPr="00AF6E3E">
        <w:t xml:space="preserve"> </w:t>
      </w:r>
      <w:r>
        <w:t>or</w:t>
      </w:r>
    </w:p>
    <w:p w14:paraId="44BC38E9" w14:textId="77777777" w:rsidR="00152D6B" w:rsidRDefault="00152D6B" w:rsidP="00152D6B">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03E021E2" w14:textId="77777777" w:rsidR="00152D6B" w:rsidRDefault="00152D6B" w:rsidP="00152D6B">
      <w:pPr>
        <w:pStyle w:val="B1"/>
      </w:pPr>
      <w:r>
        <w:t>c)</w:t>
      </w:r>
      <w:r>
        <w:tab/>
      </w:r>
      <w:r w:rsidRPr="00B246F0">
        <w:t>no emergency PDU session has been established for the UE</w:t>
      </w:r>
      <w:r>
        <w:t>;</w:t>
      </w:r>
    </w:p>
    <w:p w14:paraId="48808968" w14:textId="77777777" w:rsidR="00152D6B" w:rsidRPr="009052AF" w:rsidRDefault="00152D6B" w:rsidP="00152D6B">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06243E5D" w14:textId="77777777" w:rsidR="00152D6B" w:rsidRDefault="00152D6B" w:rsidP="00152D6B">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3779389F" w14:textId="77777777" w:rsidR="00152D6B" w:rsidRDefault="00152D6B" w:rsidP="00152D6B">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 xml:space="preserve">message. In addition, the AMF may include a back-off timer value for each S-NSSAI with the rejection cause "S-NSSAI not available due to maximum number of UEs reached" in the Extended rejected NSSAI IE of the </w:t>
      </w:r>
      <w:r>
        <w:rPr>
          <w:lang w:val="en-US"/>
        </w:rPr>
        <w:t>REGISTRATION REJECT message.</w:t>
      </w:r>
    </w:p>
    <w:p w14:paraId="407E0680" w14:textId="77777777" w:rsidR="00152D6B" w:rsidRDefault="00152D6B" w:rsidP="00152D6B">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3DCC3511" w14:textId="77777777" w:rsidR="00152D6B" w:rsidRDefault="00152D6B" w:rsidP="00152D6B">
      <w:pPr>
        <w:pStyle w:val="NO"/>
        <w:rPr>
          <w:lang w:eastAsia="ja-JP"/>
        </w:rPr>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5E1C9B79" w14:textId="77777777" w:rsidR="00152D6B" w:rsidRDefault="00152D6B" w:rsidP="00152D6B">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0A856A0B" w14:textId="77777777" w:rsidR="00152D6B" w:rsidRPr="007E0020" w:rsidRDefault="00152D6B" w:rsidP="00152D6B">
      <w:r w:rsidRPr="007E0020">
        <w:t>If the mobility and periodic registration update request from a UE not supporting CAG is rejected due to CAG restrictions, the network shall operate as described in bullet i) of subclause 5.5.1.3.8.</w:t>
      </w:r>
    </w:p>
    <w:p w14:paraId="3B41EFDA" w14:textId="606B5C88" w:rsidR="00152D6B" w:rsidRPr="00E419C7" w:rsidRDefault="00152D6B" w:rsidP="00152D6B">
      <w:pPr>
        <w:rPr>
          <w:lang w:eastAsia="zh-CN"/>
        </w:rPr>
      </w:pPr>
      <w:r w:rsidRPr="00E419C7">
        <w:rPr>
          <w:lang w:eastAsia="zh-CN"/>
        </w:rPr>
        <w:t xml:space="preserve">If the </w:t>
      </w:r>
      <w:r>
        <w:rPr>
          <w:lang w:eastAsia="zh-CN"/>
        </w:rPr>
        <w:t xml:space="preserve">UE's </w:t>
      </w:r>
      <w:r w:rsidRPr="00E419C7">
        <w:rPr>
          <w:lang w:eastAsia="zh-CN"/>
        </w:rPr>
        <w:t xml:space="preserve">mobility and periodic registration update request is </w:t>
      </w:r>
      <w:r>
        <w:rPr>
          <w:lang w:eastAsia="zh-CN"/>
        </w:rPr>
        <w:t>via a satellite NG-RAN cell and the network</w:t>
      </w:r>
      <w:r w:rsidRPr="00B71547">
        <w:rPr>
          <w:lang w:eastAsia="zh-CN"/>
        </w:rPr>
        <w:t xml:space="preserve"> </w:t>
      </w:r>
      <w:r>
        <w:rPr>
          <w:lang w:eastAsia="zh-CN"/>
        </w:rPr>
        <w:t xml:space="preserve">determines that the UE is in a location where the network </w:t>
      </w:r>
      <w:r w:rsidRPr="00E419C7">
        <w:rPr>
          <w:lang w:eastAsia="zh-CN"/>
        </w:rPr>
        <w:t>is not allowed to operate</w:t>
      </w:r>
      <w:r>
        <w:rPr>
          <w:lang w:eastAsia="zh-CN"/>
        </w:rPr>
        <w:t>,</w:t>
      </w:r>
      <w:r w:rsidRPr="00E419C7">
        <w:rPr>
          <w:lang w:eastAsia="zh-CN"/>
        </w:rPr>
        <w:t xml:space="preserve"> </w:t>
      </w:r>
      <w:r>
        <w:rPr>
          <w:lang w:eastAsia="zh-CN"/>
        </w:rPr>
        <w:t xml:space="preserve">see 3GPP TS 23.502 [9], </w:t>
      </w:r>
      <w:r w:rsidRPr="00E419C7">
        <w:rPr>
          <w:lang w:eastAsia="zh-CN"/>
        </w:rPr>
        <w:t>the network shall set the 5GMM cause value</w:t>
      </w:r>
      <w:r>
        <w:rPr>
          <w:lang w:eastAsia="zh-CN"/>
        </w:rPr>
        <w:t xml:space="preserve"> in the REGISTRATION REJECT message</w:t>
      </w:r>
      <w:r w:rsidRPr="00E419C7">
        <w:rPr>
          <w:lang w:eastAsia="zh-CN"/>
        </w:rPr>
        <w:t xml:space="preserve"> to #78 "PLMN not allowed at the present UE location"</w:t>
      </w:r>
      <w:del w:id="7" w:author="Qualcomm-Amer" w:date="2022-03-16T12:13:00Z">
        <w:r w:rsidRPr="00E419C7" w:rsidDel="00152D6B">
          <w:rPr>
            <w:lang w:eastAsia="zh-CN"/>
          </w:rPr>
          <w:delText xml:space="preserve"> and </w:delText>
        </w:r>
        <w:r w:rsidDel="00152D6B">
          <w:rPr>
            <w:lang w:eastAsia="zh-CN"/>
          </w:rPr>
          <w:delText>may</w:delText>
        </w:r>
        <w:r w:rsidRPr="00E419C7" w:rsidDel="00152D6B">
          <w:rPr>
            <w:lang w:eastAsia="zh-CN"/>
          </w:rPr>
          <w:delText xml:space="preserve"> include a</w:delText>
        </w:r>
        <w:r w:rsidDel="00152D6B">
          <w:rPr>
            <w:lang w:eastAsia="zh-CN"/>
          </w:rPr>
          <w:delText>n</w:delText>
        </w:r>
        <w:r w:rsidRPr="00E419C7" w:rsidDel="00152D6B">
          <w:rPr>
            <w:lang w:eastAsia="zh-CN"/>
          </w:rPr>
          <w:delText xml:space="preserve"> </w:delText>
        </w:r>
        <w:r w:rsidDel="00152D6B">
          <w:rPr>
            <w:lang w:eastAsia="zh-CN"/>
          </w:rPr>
          <w:delText xml:space="preserve">information element </w:delText>
        </w:r>
        <w:r w:rsidRPr="00E419C7" w:rsidDel="00152D6B">
          <w:rPr>
            <w:lang w:eastAsia="zh-CN"/>
          </w:rPr>
          <w:delText>in the REGISTRATION REJECT message</w:delText>
        </w:r>
        <w:r w:rsidDel="00152D6B">
          <w:rPr>
            <w:lang w:eastAsia="zh-CN"/>
          </w:rPr>
          <w:delText xml:space="preserve"> to indicate the country of the UE location</w:delText>
        </w:r>
      </w:del>
      <w:r w:rsidRPr="00E419C7">
        <w:rPr>
          <w:lang w:eastAsia="zh-CN"/>
        </w:rPr>
        <w:t>.</w:t>
      </w:r>
    </w:p>
    <w:p w14:paraId="6B9B5F73" w14:textId="77777777" w:rsidR="00152D6B" w:rsidRPr="00E419C7" w:rsidRDefault="00152D6B" w:rsidP="00152D6B">
      <w:pPr>
        <w:pStyle w:val="NO"/>
      </w:pPr>
      <w:r>
        <w:lastRenderedPageBreak/>
        <w:t>NOTE 4:</w:t>
      </w:r>
      <w:r>
        <w:tab/>
        <w:t xml:space="preserve">For the case of UE accessing network for emergency services, it is up to operator and regulatory policies </w:t>
      </w:r>
      <w:r w:rsidRPr="00BB3A2D">
        <w:t>whether the</w:t>
      </w:r>
      <w:r>
        <w:t xml:space="preserve"> network need</w:t>
      </w:r>
      <w:r w:rsidRPr="00BB3A2D">
        <w:t>s</w:t>
      </w:r>
      <w:r>
        <w:t xml:space="preserve"> to determine UE is in a location where network is not allowed to operate.</w:t>
      </w:r>
    </w:p>
    <w:p w14:paraId="42A9B623" w14:textId="736F3DD1" w:rsidR="00152D6B" w:rsidRPr="00C14DCD" w:rsidDel="00152D6B" w:rsidRDefault="00152D6B" w:rsidP="00152D6B">
      <w:pPr>
        <w:pStyle w:val="EditorsNote"/>
        <w:rPr>
          <w:del w:id="8" w:author="Qualcomm-Amer" w:date="2022-03-16T12:13:00Z"/>
        </w:rPr>
      </w:pPr>
      <w:del w:id="9" w:author="Qualcomm-Amer" w:date="2022-03-16T12:13:00Z">
        <w:r w:rsidRPr="00D812D7" w:rsidDel="00152D6B">
          <w:delText>Editor's note:</w:delText>
        </w:r>
        <w:r w:rsidRPr="00D812D7" w:rsidDel="00152D6B">
          <w:tab/>
          <w:delText xml:space="preserve">[5GSAT_ARCH-CT, CR#3217]. </w:delText>
        </w:r>
        <w:r w:rsidRPr="00F739C2" w:rsidDel="00152D6B">
          <w:rPr>
            <w:lang w:val="en-US"/>
          </w:rPr>
          <w:delText>The name and the encoding of the information element providing the country of the UE location is FFS</w:delText>
        </w:r>
      </w:del>
    </w:p>
    <w:p w14:paraId="03BD4432" w14:textId="77777777" w:rsidR="00152D6B" w:rsidRDefault="00152D6B" w:rsidP="00152D6B">
      <w:r>
        <w:t xml:space="preserve">If the AMF receives the mobility and periodic registration update </w:t>
      </w:r>
      <w:r w:rsidRPr="00C541BA">
        <w:t xml:space="preserve">request including the </w:t>
      </w:r>
      <w:r>
        <w:t xml:space="preserve">Service-level device ID set to the </w:t>
      </w:r>
      <w:r w:rsidRPr="00C541BA">
        <w:t xml:space="preserve">CAA-level UAV ID in the </w:t>
      </w:r>
      <w:r>
        <w:t>Service-level</w:t>
      </w:r>
      <w:r w:rsidRPr="00C541BA">
        <w:t>-AA container IE and the AMF determines that the UE is not allowed to use UAS services via 5GS based on the user's subscription data and the operator policy, the AMF shall return a REGISTRATION REJECT message with 5GMM cause #79 (UAS services not allowed).</w:t>
      </w:r>
    </w:p>
    <w:p w14:paraId="0EEDDFB9" w14:textId="77777777" w:rsidR="00152D6B" w:rsidRPr="007E0020" w:rsidRDefault="00152D6B" w:rsidP="00152D6B">
      <w:pPr>
        <w:pStyle w:val="EditorsNote"/>
      </w:pPr>
      <w:r>
        <w:t>Editor's note:</w:t>
      </w:r>
      <w:r>
        <w:tab/>
        <w:t>It is FFS whether AMF can accept the registration request due to allowed S-NSSAI(s) other than the one for UAS services, which will be based on the stage-2 requirement if available.</w:t>
      </w:r>
    </w:p>
    <w:p w14:paraId="56AC8077" w14:textId="77777777" w:rsidR="00152D6B" w:rsidRDefault="00152D6B" w:rsidP="00152D6B">
      <w:r w:rsidRPr="003729E7">
        <w:t>If the</w:t>
      </w:r>
      <w:r>
        <w:t xml:space="preserve"> mobility and periodic registration</w:t>
      </w:r>
      <w:r w:rsidRPr="00EE56E5">
        <w:t xml:space="preserve"> </w:t>
      </w:r>
      <w:r>
        <w:t xml:space="preserve">updat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rsidRPr="003168A2">
        <w:t>Roaming not allowed in this tracking area</w:t>
      </w:r>
      <w:r w:rsidRPr="003729E7">
        <w:t>"</w:t>
      </w:r>
      <w:r>
        <w:t xml:space="preserve"> and may include a disaster return wait range in the Disaster return wait range IE in the REGISTRATION REJECT message.</w:t>
      </w:r>
    </w:p>
    <w:p w14:paraId="32C94147" w14:textId="77777777" w:rsidR="00152D6B" w:rsidRPr="003168A2" w:rsidRDefault="00152D6B" w:rsidP="00152D6B">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6DDA17C8" w14:textId="77777777" w:rsidR="00152D6B" w:rsidRPr="003168A2" w:rsidRDefault="00152D6B" w:rsidP="00152D6B">
      <w:pPr>
        <w:pStyle w:val="B1"/>
      </w:pPr>
      <w:r w:rsidRPr="003168A2">
        <w:t>#3</w:t>
      </w:r>
      <w:r w:rsidRPr="003168A2">
        <w:tab/>
        <w:t>(Illegal UE);</w:t>
      </w:r>
      <w:r>
        <w:t xml:space="preserve"> or</w:t>
      </w:r>
    </w:p>
    <w:p w14:paraId="62CF4F70" w14:textId="77777777" w:rsidR="00152D6B" w:rsidRDefault="00152D6B" w:rsidP="00152D6B">
      <w:pPr>
        <w:pStyle w:val="B1"/>
      </w:pPr>
      <w:r w:rsidRPr="003168A2">
        <w:t>#6</w:t>
      </w:r>
      <w:r w:rsidRPr="003168A2">
        <w:tab/>
        <w:t>(Illegal ME)</w:t>
      </w:r>
      <w:r>
        <w:t>.</w:t>
      </w:r>
    </w:p>
    <w:p w14:paraId="46275839" w14:textId="77777777" w:rsidR="00152D6B" w:rsidRDefault="00152D6B" w:rsidP="00152D6B">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E70690E" w14:textId="77777777" w:rsidR="00152D6B" w:rsidRDefault="00152D6B" w:rsidP="00152D6B">
      <w:pPr>
        <w:pStyle w:val="B2"/>
      </w:pPr>
      <w:r w:rsidRPr="003168A2">
        <w:tab/>
      </w:r>
      <w:r>
        <w:t>In case of PLMN,</w:t>
      </w:r>
      <w:r w:rsidRPr="003168A2">
        <w:t xml:space="preserve"> </w:t>
      </w:r>
      <w:r>
        <w:t>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14:paraId="697B42EE" w14:textId="77777777" w:rsidR="00152D6B" w:rsidRDefault="00152D6B" w:rsidP="00152D6B">
      <w:pPr>
        <w:pStyle w:val="B2"/>
      </w:pPr>
      <w:r w:rsidRPr="003168A2">
        <w:tab/>
      </w:r>
      <w:r>
        <w:t>In case of SNPN, if the UE does not support access to an SNPN using credentials from a credentials holder, the UE shall consider the entry of the "list of subscriber data" with the SNPN identity of the current SNPN as invalid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2828FE">
        <w:t>,</w:t>
      </w:r>
      <w:r>
        <w:t xml:space="preserve"> the UICC containing the USIM is removed</w:t>
      </w:r>
      <w:r w:rsidRPr="002828FE">
        <w:t xml:space="preserve"> or the timer T3245 expires as described in clause 5.3.19a.2</w:t>
      </w:r>
      <w:r>
        <w:t>.</w:t>
      </w:r>
    </w:p>
    <w:p w14:paraId="38C3A69D" w14:textId="77777777" w:rsidR="00152D6B" w:rsidRDefault="00152D6B" w:rsidP="00152D6B">
      <w:pPr>
        <w:pStyle w:val="B1"/>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44DB9C11" w14:textId="77777777" w:rsidR="00152D6B" w:rsidRDefault="00152D6B" w:rsidP="00152D6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2828FE">
        <w:t xml:space="preserve"> if the UE maintains these counters</w:t>
      </w:r>
      <w:r>
        <w:t>; or</w:t>
      </w:r>
    </w:p>
    <w:p w14:paraId="37FF1982" w14:textId="77777777" w:rsidR="00152D6B" w:rsidRDefault="00152D6B" w:rsidP="00152D6B">
      <w:pPr>
        <w:pStyle w:val="B2"/>
      </w:pPr>
      <w:r>
        <w:t>2)</w:t>
      </w:r>
      <w:r>
        <w:tab/>
        <w:t>set the counter for "the entry for the current SNPN considered invalid for 3GPP access" events and the counter for "the entry for the current SNPN considered invalid for non-3GPP access" events in case of SNPN</w:t>
      </w:r>
      <w:r w:rsidRPr="002828FE">
        <w:t xml:space="preserve"> if the UE maintains these counters</w:t>
      </w:r>
      <w:r>
        <w:t>;</w:t>
      </w:r>
    </w:p>
    <w:p w14:paraId="50826831" w14:textId="77777777" w:rsidR="00152D6B" w:rsidRDefault="00152D6B" w:rsidP="00152D6B">
      <w:pPr>
        <w:pStyle w:val="B2"/>
      </w:pPr>
      <w:r>
        <w:t>3)</w:t>
      </w:r>
      <w:r>
        <w:tab/>
        <w:t>delete the 5GMM parameters stored in non-volatile memory of the ME as specified in annex </w:t>
      </w:r>
      <w:r w:rsidRPr="002426CF">
        <w:t>C</w:t>
      </w:r>
      <w:r>
        <w:t>.</w:t>
      </w:r>
    </w:p>
    <w:p w14:paraId="35E40315" w14:textId="77777777" w:rsidR="00152D6B" w:rsidRPr="003168A2" w:rsidRDefault="00152D6B" w:rsidP="00152D6B">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075709F5" w14:textId="77777777" w:rsidR="00152D6B" w:rsidRDefault="00152D6B" w:rsidP="00152D6B">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rsidRPr="002828FE">
        <w:t xml:space="preserve"> or the timer T3245 expires as described in clause 5.3.7a in 3GPP TS 24.301 [15]</w:t>
      </w:r>
      <w:r>
        <w:t>. If the UE is in EMM-REGISTERED state</w:t>
      </w:r>
      <w:r w:rsidRPr="009E365A">
        <w:t>, the UE shall move to EMM-DEREGISTERED state.</w:t>
      </w:r>
      <w:r>
        <w:t xml:space="preserve"> </w:t>
      </w:r>
      <w:r w:rsidRPr="00CC0C94">
        <w:t xml:space="preserve">If the message has been successfully integrity checked by the NAS and </w:t>
      </w:r>
      <w:r w:rsidRPr="00CC0C94">
        <w:lastRenderedPageBreak/>
        <w:t xml:space="preserve">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3125C0DD" w14:textId="77777777" w:rsidR="00152D6B" w:rsidRDefault="00152D6B" w:rsidP="00152D6B">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064B55B" w14:textId="77777777" w:rsidR="00152D6B" w:rsidRPr="003168A2" w:rsidRDefault="00152D6B" w:rsidP="00152D6B">
      <w:pPr>
        <w:pStyle w:val="B1"/>
      </w:pPr>
      <w:r w:rsidRPr="003168A2">
        <w:t>#</w:t>
      </w:r>
      <w:r>
        <w:t>7</w:t>
      </w:r>
      <w:r w:rsidRPr="003168A2">
        <w:rPr>
          <w:rFonts w:hint="eastAsia"/>
          <w:lang w:eastAsia="ko-KR"/>
        </w:rPr>
        <w:tab/>
      </w:r>
      <w:r>
        <w:t>(5G</w:t>
      </w:r>
      <w:r w:rsidRPr="003168A2">
        <w:t>S services not allowed)</w:t>
      </w:r>
      <w:r>
        <w:t>.</w:t>
      </w:r>
    </w:p>
    <w:p w14:paraId="028E1A16" w14:textId="77777777" w:rsidR="00152D6B" w:rsidRDefault="00152D6B" w:rsidP="00152D6B">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08B700C" w14:textId="77777777" w:rsidR="00152D6B" w:rsidRDefault="00152D6B" w:rsidP="00152D6B">
      <w:pPr>
        <w:pStyle w:val="B1"/>
      </w:pPr>
      <w:r>
        <w:tab/>
        <w:t>In case of PLMN, 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14:paraId="20563CBA" w14:textId="77777777" w:rsidR="00152D6B" w:rsidRDefault="00152D6B" w:rsidP="00152D6B">
      <w:pPr>
        <w:pStyle w:val="B1"/>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r w:rsidRPr="00E34BAE">
        <w:t xml:space="preserve"> or the timer T3245 expires as described in clause 5.3.19a.2</w:t>
      </w:r>
      <w:r>
        <w:t>.</w:t>
      </w:r>
    </w:p>
    <w:p w14:paraId="2764772D" w14:textId="77777777" w:rsidR="00152D6B" w:rsidRDefault="00152D6B" w:rsidP="00152D6B">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543CB763" w14:textId="77777777" w:rsidR="00152D6B" w:rsidRDefault="00152D6B" w:rsidP="00152D6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38543A17" w14:textId="77777777" w:rsidR="00152D6B" w:rsidRDefault="00152D6B" w:rsidP="00152D6B">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E34BAE">
        <w:t xml:space="preserve"> if the UE maintains these counters</w:t>
      </w:r>
      <w:r>
        <w:t>;</w:t>
      </w:r>
    </w:p>
    <w:p w14:paraId="12455821" w14:textId="77777777" w:rsidR="00152D6B" w:rsidRDefault="00152D6B" w:rsidP="00152D6B">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0952A051" w14:textId="77777777" w:rsidR="00152D6B" w:rsidRPr="003168A2" w:rsidRDefault="00152D6B" w:rsidP="00152D6B">
      <w:pPr>
        <w:pStyle w:val="B2"/>
      </w:pPr>
      <w:r>
        <w:t>3)</w:t>
      </w:r>
      <w:r>
        <w:tab/>
        <w:t>delete the 5GMM parameters stored in non-volatile memory of the ME as specified in annex </w:t>
      </w:r>
      <w:r w:rsidRPr="002426CF">
        <w:t>C</w:t>
      </w:r>
      <w:r>
        <w:t>.</w:t>
      </w:r>
    </w:p>
    <w:p w14:paraId="41DCEAFD" w14:textId="77777777" w:rsidR="00152D6B" w:rsidRDefault="00152D6B" w:rsidP="00152D6B">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532FC227" w14:textId="77777777" w:rsidR="00152D6B" w:rsidRDefault="00152D6B" w:rsidP="00152D6B">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A382EA1" w14:textId="77777777" w:rsidR="00152D6B" w:rsidRPr="00DC5EAD" w:rsidRDefault="00152D6B" w:rsidP="00152D6B">
      <w:pPr>
        <w:pStyle w:val="B1"/>
      </w:pPr>
      <w:r w:rsidRPr="00D33031">
        <w:t>#9</w:t>
      </w:r>
      <w:r w:rsidRPr="009E365A">
        <w:tab/>
      </w:r>
      <w:r w:rsidRPr="00D33031">
        <w:t>(UE identity cannot be derived by the network)</w:t>
      </w:r>
      <w:r>
        <w:t>.</w:t>
      </w:r>
    </w:p>
    <w:p w14:paraId="0861B5E0" w14:textId="77777777" w:rsidR="00152D6B" w:rsidRPr="003168A2" w:rsidRDefault="00152D6B" w:rsidP="00152D6B">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278B0E9F" w14:textId="77777777" w:rsidR="00152D6B" w:rsidRPr="0099251B" w:rsidRDefault="00152D6B" w:rsidP="00152D6B">
      <w:pPr>
        <w:pStyle w:val="B1"/>
      </w:pPr>
      <w:r w:rsidRPr="0099251B">
        <w:tab/>
        <w:t xml:space="preserve">If the UE has </w:t>
      </w:r>
      <w:r>
        <w:t>initiated the registration procedure in order to enable performing the service request procedure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1CBC9EBD" w14:textId="77777777" w:rsidR="00152D6B" w:rsidRDefault="00152D6B" w:rsidP="00152D6B">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0B227C40" w14:textId="77777777" w:rsidR="00152D6B" w:rsidRDefault="00152D6B" w:rsidP="00152D6B">
      <w:pPr>
        <w:pStyle w:val="NO"/>
        <w:rPr>
          <w:lang w:eastAsia="ja-JP"/>
        </w:rPr>
      </w:pPr>
      <w:r>
        <w:lastRenderedPageBreak/>
        <w:t>NOTE 5:</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45055095" w14:textId="77777777" w:rsidR="00152D6B" w:rsidRDefault="00152D6B" w:rsidP="00152D6B">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77F139D8" w14:textId="77777777" w:rsidR="00152D6B" w:rsidRPr="009E365A" w:rsidRDefault="00152D6B" w:rsidP="00152D6B">
      <w:pPr>
        <w:pStyle w:val="B1"/>
      </w:pPr>
      <w:r w:rsidRPr="009E365A">
        <w:t>#10</w:t>
      </w:r>
      <w:r w:rsidRPr="009E365A">
        <w:tab/>
        <w:t>(implicitly</w:t>
      </w:r>
      <w:r w:rsidRPr="009E365A">
        <w:rPr>
          <w:rFonts w:hint="eastAsia"/>
        </w:rPr>
        <w:t xml:space="preserve"> d</w:t>
      </w:r>
      <w:r w:rsidRPr="009E365A">
        <w:t>e-registered)</w:t>
      </w:r>
      <w:r>
        <w:t>.</w:t>
      </w:r>
    </w:p>
    <w:p w14:paraId="7C450BE0" w14:textId="77777777" w:rsidR="00152D6B" w:rsidRPr="00C37C7C" w:rsidRDefault="00152D6B" w:rsidP="00152D6B">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7FE58CAD" w14:textId="77777777" w:rsidR="00152D6B" w:rsidRDefault="00152D6B" w:rsidP="00152D6B">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2452D63D" w14:textId="77777777" w:rsidR="00152D6B" w:rsidRPr="00A45885" w:rsidRDefault="00152D6B" w:rsidP="00152D6B">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18F1B2B6" w14:textId="77777777" w:rsidR="00152D6B" w:rsidRPr="00621D46" w:rsidRDefault="00152D6B" w:rsidP="00152D6B">
      <w:pPr>
        <w:pStyle w:val="NO"/>
      </w:pPr>
      <w:r w:rsidRPr="00621D46">
        <w:t>NOTE</w:t>
      </w:r>
      <w:r>
        <w:t> 6</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0B61ADB6" w14:textId="77777777" w:rsidR="00152D6B" w:rsidRPr="00FE320E" w:rsidRDefault="00152D6B" w:rsidP="00152D6B">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3D51DE6F" w14:textId="77777777" w:rsidR="00152D6B" w:rsidRDefault="00152D6B" w:rsidP="00152D6B">
      <w:pPr>
        <w:pStyle w:val="B1"/>
      </w:pPr>
      <w:r>
        <w:t>#11</w:t>
      </w:r>
      <w:r>
        <w:tab/>
        <w:t>(PLMN not allowed).</w:t>
      </w:r>
    </w:p>
    <w:p w14:paraId="08CF0E76" w14:textId="77777777" w:rsidR="00152D6B" w:rsidRDefault="00152D6B" w:rsidP="00152D6B">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A6A78F2" w14:textId="77777777" w:rsidR="00152D6B" w:rsidRDefault="00152D6B" w:rsidP="00152D6B">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Pr="00E34BAE">
        <w:t xml:space="preserve"> and if the UE is configured to use timer T3245 then the UE shall start timer T3245 and proceed as described in clause 5.3.19a.1</w:t>
      </w:r>
      <w:r>
        <w:t xml:space="preserve">,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 xml:space="preserve">as defined in 3GPP TS 24.502 [18]. </w:t>
      </w:r>
      <w:r w:rsidRPr="00032AEB">
        <w:t>If the message has been successfully integrity checked by the NAS</w:t>
      </w:r>
      <w:r w:rsidRPr="00E34BAE">
        <w:t xml:space="preserve"> and the UE maintains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31AE989B" w14:textId="77777777" w:rsidR="00152D6B" w:rsidRPr="00621D46" w:rsidRDefault="00152D6B" w:rsidP="00152D6B">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r>
        <w:t>e</w:t>
      </w:r>
      <w:r w:rsidRPr="003168A2">
        <w:t>KSI</w:t>
      </w:r>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12215119" w14:textId="77777777" w:rsidR="00152D6B" w:rsidRDefault="00152D6B" w:rsidP="00152D6B">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330D6F1" w14:textId="77777777" w:rsidR="00152D6B" w:rsidRDefault="00152D6B" w:rsidP="00152D6B">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23B2B17F" w14:textId="77777777" w:rsidR="00152D6B" w:rsidRPr="003168A2" w:rsidRDefault="00152D6B" w:rsidP="00152D6B">
      <w:pPr>
        <w:pStyle w:val="B1"/>
      </w:pPr>
      <w:r w:rsidRPr="003168A2">
        <w:t>#12</w:t>
      </w:r>
      <w:r w:rsidRPr="003168A2">
        <w:tab/>
        <w:t>(Tracking area not allowed)</w:t>
      </w:r>
      <w:r>
        <w:t>.</w:t>
      </w:r>
    </w:p>
    <w:p w14:paraId="195015BA" w14:textId="77777777" w:rsidR="00152D6B" w:rsidRDefault="00152D6B" w:rsidP="00152D6B">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305E4A14" w14:textId="77777777" w:rsidR="00152D6B" w:rsidRDefault="00152D6B" w:rsidP="00152D6B">
      <w:pPr>
        <w:pStyle w:val="B1"/>
      </w:pPr>
      <w:r>
        <w:lastRenderedPageBreak/>
        <w:tab/>
        <w:t>If:</w:t>
      </w:r>
    </w:p>
    <w:p w14:paraId="2C4C9C03" w14:textId="77777777" w:rsidR="00152D6B" w:rsidRDefault="00152D6B" w:rsidP="00152D6B">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1209E227" w14:textId="77777777" w:rsidR="00152D6B" w:rsidRDefault="00152D6B" w:rsidP="00152D6B">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2035BB73" w14:textId="77777777" w:rsidR="00152D6B" w:rsidRPr="003168A2" w:rsidRDefault="00152D6B" w:rsidP="00152D6B">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4864F6FB" w14:textId="77777777" w:rsidR="00152D6B" w:rsidRPr="003168A2" w:rsidRDefault="00152D6B" w:rsidP="00152D6B">
      <w:pPr>
        <w:pStyle w:val="B1"/>
      </w:pPr>
      <w:r w:rsidRPr="003168A2">
        <w:t>#13</w:t>
      </w:r>
      <w:r w:rsidRPr="003168A2">
        <w:tab/>
        <w:t>(Roaming not allowed in this tracking area)</w:t>
      </w:r>
      <w:r>
        <w:t>.</w:t>
      </w:r>
    </w:p>
    <w:p w14:paraId="6463CA9B" w14:textId="77777777" w:rsidR="00152D6B" w:rsidRDefault="00152D6B" w:rsidP="00152D6B">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For 3GPP acess the UE shall change to state 5G</w:t>
      </w:r>
      <w:r w:rsidRPr="00CC0C94">
        <w:t>MM-REGISTERED.PLMN-SEARCH</w:t>
      </w:r>
      <w:r>
        <w:t>, and for non-3GPP access the UE shall change to state 5GMM-REGISTERED.LIMITED-SERVICE</w:t>
      </w:r>
      <w:r w:rsidRPr="003168A2">
        <w:t>.</w:t>
      </w:r>
    </w:p>
    <w:p w14:paraId="63608AD3" w14:textId="77777777" w:rsidR="00152D6B" w:rsidRDefault="00152D6B" w:rsidP="00152D6B">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09BABDC9" w14:textId="77777777" w:rsidR="00152D6B" w:rsidRDefault="00152D6B" w:rsidP="00152D6B">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C0F8888" w14:textId="77777777" w:rsidR="00152D6B" w:rsidRDefault="00152D6B" w:rsidP="00152D6B">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subscriptio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5AF5B24E" w14:textId="77777777" w:rsidR="00152D6B" w:rsidRDefault="00152D6B" w:rsidP="00152D6B">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14:paraId="1EC63F91" w14:textId="77777777" w:rsidR="00152D6B" w:rsidRPr="003168A2" w:rsidRDefault="00152D6B" w:rsidP="00152D6B">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3681605D" w14:textId="77777777" w:rsidR="00152D6B" w:rsidRDefault="00152D6B" w:rsidP="00152D6B">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1C5A9C97" w14:textId="77777777" w:rsidR="00152D6B" w:rsidRPr="005C18E4" w:rsidRDefault="00152D6B" w:rsidP="00152D6B">
      <w:pPr>
        <w:pStyle w:val="EditorsNote"/>
      </w:pPr>
      <w:r w:rsidRPr="005C18E4">
        <w:t xml:space="preserve">Editor's note (WI </w:t>
      </w:r>
      <w:r>
        <w:t>MINT</w:t>
      </w:r>
      <w:r w:rsidRPr="005C18E4">
        <w:t>, CR#</w:t>
      </w:r>
      <w:r>
        <w:t>3437</w:t>
      </w:r>
      <w:r w:rsidRPr="005C18E4">
        <w:t>):</w:t>
      </w:r>
      <w:r w:rsidRPr="005C18E4">
        <w:tab/>
      </w:r>
      <w:r>
        <w:t>It is FFS how to distinguish between the use of 5GMM cause #13 in a genuine forbidden traking area when the PLMN with disaster condition still has a disaster condition, and the use of 5GMM cause #13 when the PLMN with disaster condition no longer has a disaster condition.</w:t>
      </w:r>
    </w:p>
    <w:p w14:paraId="5B36074C" w14:textId="77777777" w:rsidR="00152D6B" w:rsidRPr="003168A2" w:rsidRDefault="00152D6B" w:rsidP="00152D6B">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42C2E286" w14:textId="77777777" w:rsidR="00152D6B" w:rsidRPr="003168A2" w:rsidRDefault="00152D6B" w:rsidP="00152D6B">
      <w:pPr>
        <w:pStyle w:val="B1"/>
        <w:rPr>
          <w:lang w:eastAsia="ko-KR"/>
        </w:rPr>
      </w:pPr>
      <w:r w:rsidRPr="003168A2">
        <w:lastRenderedPageBreak/>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49790872" w14:textId="77777777" w:rsidR="00152D6B" w:rsidRPr="0099251B" w:rsidRDefault="00152D6B" w:rsidP="00152D6B">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4345C81E" w14:textId="77777777" w:rsidR="00152D6B" w:rsidRDefault="00152D6B" w:rsidP="00152D6B">
      <w:pPr>
        <w:pStyle w:val="B1"/>
      </w:pPr>
      <w:r w:rsidRPr="003168A2">
        <w:tab/>
      </w:r>
      <w:r>
        <w:t>If:</w:t>
      </w:r>
    </w:p>
    <w:p w14:paraId="671B0468" w14:textId="77777777" w:rsidR="00152D6B" w:rsidRDefault="00152D6B" w:rsidP="00152D6B">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284FE00" w14:textId="77777777" w:rsidR="00152D6B" w:rsidRPr="003168A2" w:rsidRDefault="00152D6B" w:rsidP="00152D6B">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1310EEEA" w14:textId="77777777" w:rsidR="00152D6B" w:rsidRPr="003168A2" w:rsidRDefault="00152D6B" w:rsidP="00152D6B">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BAA413B" w14:textId="77777777" w:rsidR="00152D6B" w:rsidRDefault="00152D6B" w:rsidP="00152D6B">
      <w:pPr>
        <w:pStyle w:val="B1"/>
      </w:pPr>
      <w:r>
        <w:tab/>
        <w:t>If received over non-3GPP access the cause shall be considered as an abnormal case and the behaviour of the UE for this case is specified in subclause 5.5.1.3.7.</w:t>
      </w:r>
    </w:p>
    <w:p w14:paraId="1D952D15" w14:textId="77777777" w:rsidR="00152D6B" w:rsidRDefault="00152D6B" w:rsidP="00152D6B">
      <w:pPr>
        <w:pStyle w:val="B1"/>
      </w:pPr>
      <w:r>
        <w:t>#22</w:t>
      </w:r>
      <w:r>
        <w:tab/>
        <w:t>(Congestion).</w:t>
      </w:r>
    </w:p>
    <w:p w14:paraId="7EEF3E64" w14:textId="77777777" w:rsidR="00152D6B" w:rsidRDefault="00152D6B" w:rsidP="00152D6B">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3B397246" w14:textId="77777777" w:rsidR="00152D6B" w:rsidRDefault="00152D6B" w:rsidP="00152D6B">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25E1A94B" w14:textId="77777777" w:rsidR="00152D6B" w:rsidRDefault="00152D6B" w:rsidP="00152D6B">
      <w:pPr>
        <w:pStyle w:val="B1"/>
      </w:pPr>
      <w:r>
        <w:tab/>
        <w:t>The UE shall stop timer T3346 if it is running.</w:t>
      </w:r>
    </w:p>
    <w:p w14:paraId="5D286F1F" w14:textId="77777777" w:rsidR="00152D6B" w:rsidRDefault="00152D6B" w:rsidP="00152D6B">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733BE009" w14:textId="77777777" w:rsidR="00152D6B" w:rsidRPr="003168A2" w:rsidRDefault="00152D6B" w:rsidP="00152D6B">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5B0EA910" w14:textId="77777777" w:rsidR="00152D6B" w:rsidRPr="000D00E5" w:rsidRDefault="00152D6B" w:rsidP="00152D6B">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5C78A4F3" w14:textId="77777777" w:rsidR="00152D6B" w:rsidRDefault="00152D6B" w:rsidP="00152D6B">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B5CEBD3" w14:textId="77777777" w:rsidR="00152D6B" w:rsidRPr="003168A2" w:rsidRDefault="00152D6B" w:rsidP="00152D6B">
      <w:pPr>
        <w:pStyle w:val="B1"/>
      </w:pPr>
      <w:r>
        <w:lastRenderedPageBreak/>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56CFC68E" w14:textId="77777777" w:rsidR="00152D6B" w:rsidRPr="00842A1C" w:rsidRDefault="00152D6B" w:rsidP="00152D6B">
      <w:pPr>
        <w:pStyle w:val="NO"/>
      </w:pPr>
      <w:r w:rsidRPr="00CC0C94">
        <w:t>NOTE </w:t>
      </w:r>
      <w:r>
        <w:t>7:</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14:paraId="7C012BAB" w14:textId="77777777" w:rsidR="00152D6B" w:rsidRPr="003168A2" w:rsidRDefault="00152D6B" w:rsidP="00152D6B">
      <w:pPr>
        <w:pStyle w:val="B1"/>
      </w:pPr>
      <w:r w:rsidRPr="003168A2">
        <w:t>#</w:t>
      </w:r>
      <w:r>
        <w:t>27</w:t>
      </w:r>
      <w:r w:rsidRPr="003168A2">
        <w:rPr>
          <w:rFonts w:hint="eastAsia"/>
          <w:lang w:eastAsia="ko-KR"/>
        </w:rPr>
        <w:tab/>
      </w:r>
      <w:r>
        <w:t>(N1 mode not allowed</w:t>
      </w:r>
      <w:r w:rsidRPr="003168A2">
        <w:t>)</w:t>
      </w:r>
      <w:r>
        <w:t>.</w:t>
      </w:r>
    </w:p>
    <w:p w14:paraId="53F54983" w14:textId="77777777" w:rsidR="00152D6B" w:rsidRDefault="00152D6B" w:rsidP="00152D6B">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04121351" w14:textId="77777777" w:rsidR="00152D6B" w:rsidRDefault="00152D6B" w:rsidP="00152D6B">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447BAD0B" w14:textId="77777777" w:rsidR="00152D6B" w:rsidRDefault="00152D6B" w:rsidP="00152D6B">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57AA55B0" w14:textId="77777777" w:rsidR="00152D6B" w:rsidRDefault="00152D6B" w:rsidP="00152D6B">
      <w:pPr>
        <w:pStyle w:val="B1"/>
      </w:pPr>
      <w:r>
        <w:tab/>
      </w:r>
      <w:r w:rsidRPr="00032AEB">
        <w:t>to the UE implementation-specific maximum value.</w:t>
      </w:r>
    </w:p>
    <w:p w14:paraId="3CA620D9" w14:textId="77777777" w:rsidR="00152D6B" w:rsidRDefault="00152D6B" w:rsidP="00152D6B">
      <w:pPr>
        <w:pStyle w:val="B1"/>
      </w:pPr>
      <w:r>
        <w:tab/>
        <w:t>The UE shall disable the N1 mode capability for the specific access type for which the message was received (see subclause 4.9).</w:t>
      </w:r>
    </w:p>
    <w:p w14:paraId="4C46EB7D" w14:textId="77777777" w:rsidR="00152D6B" w:rsidRPr="001640F4" w:rsidRDefault="00152D6B" w:rsidP="00152D6B">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57C4FF43" w14:textId="77777777" w:rsidR="00152D6B" w:rsidRDefault="00152D6B" w:rsidP="00152D6B">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3B8199E9" w14:textId="77777777" w:rsidR="00152D6B" w:rsidRPr="003168A2" w:rsidRDefault="00152D6B" w:rsidP="00152D6B">
      <w:pPr>
        <w:pStyle w:val="B1"/>
      </w:pPr>
      <w:r>
        <w:t>#31</w:t>
      </w:r>
      <w:r w:rsidRPr="003168A2">
        <w:tab/>
        <w:t>(</w:t>
      </w:r>
      <w:r>
        <w:t>Redirection to EPC required</w:t>
      </w:r>
      <w:r w:rsidRPr="003168A2">
        <w:t>)</w:t>
      </w:r>
      <w:r>
        <w:t>.</w:t>
      </w:r>
    </w:p>
    <w:p w14:paraId="75FA610C" w14:textId="77777777" w:rsidR="00152D6B" w:rsidRDefault="00152D6B" w:rsidP="00152D6B">
      <w:pPr>
        <w:pStyle w:val="B1"/>
      </w:pPr>
      <w:r w:rsidRPr="003168A2">
        <w:tab/>
      </w:r>
      <w:r>
        <w:t>5GMM cause #31 received by a UE that has not indicated support for CIoT optimizations</w:t>
      </w:r>
      <w:r w:rsidRPr="00A13AD3">
        <w:t xml:space="preserve"> or not indicated support for S1 mode</w:t>
      </w:r>
      <w:r>
        <w:t xml:space="preserve"> or received by a UE over non-3GPP access </w:t>
      </w:r>
      <w:r w:rsidRPr="005A0C70">
        <w:t>is considered an abnormal case and the behaviour of the UE is specified in subclause</w:t>
      </w:r>
      <w:r w:rsidRPr="003168A2">
        <w:t> </w:t>
      </w:r>
      <w:r>
        <w:t>5.5.1.3</w:t>
      </w:r>
      <w:r w:rsidRPr="005A0C70">
        <w:t>.</w:t>
      </w:r>
      <w:r>
        <w:t>7.</w:t>
      </w:r>
    </w:p>
    <w:p w14:paraId="216A0EA9" w14:textId="77777777" w:rsidR="00152D6B" w:rsidRPr="00AA2CF5" w:rsidRDefault="00152D6B" w:rsidP="00152D6B">
      <w:pPr>
        <w:pStyle w:val="B1"/>
      </w:pPr>
      <w:r w:rsidRPr="00AA2CF5">
        <w:tab/>
        <w:t>This cause value received from a cell belonging to an SNPN is considered as an abnormal case and the behaviour of the UE is specified in subclause 5.5.1.3.7.</w:t>
      </w:r>
    </w:p>
    <w:p w14:paraId="7CC12243" w14:textId="77777777" w:rsidR="00152D6B" w:rsidRPr="003168A2" w:rsidRDefault="00152D6B" w:rsidP="00152D6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184C5F60" w14:textId="77777777" w:rsidR="00152D6B" w:rsidRDefault="00152D6B" w:rsidP="00152D6B">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44F3A33E" w14:textId="77777777" w:rsidR="00152D6B" w:rsidRDefault="00152D6B" w:rsidP="00152D6B">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51CA524C" w14:textId="77777777" w:rsidR="00152D6B" w:rsidRDefault="00152D6B" w:rsidP="00152D6B">
      <w:pPr>
        <w:pStyle w:val="B1"/>
      </w:pPr>
      <w:r>
        <w:t>#62</w:t>
      </w:r>
      <w:r>
        <w:tab/>
        <w:t>(</w:t>
      </w:r>
      <w:r w:rsidRPr="003A31B9">
        <w:t>No network slices available</w:t>
      </w:r>
      <w:r>
        <w:t>).</w:t>
      </w:r>
    </w:p>
    <w:p w14:paraId="59C4001B" w14:textId="77777777" w:rsidR="00152D6B" w:rsidRDefault="00152D6B" w:rsidP="00152D6B">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4F44E51F" w14:textId="77777777" w:rsidR="00152D6B" w:rsidRPr="00015A37" w:rsidRDefault="00152D6B" w:rsidP="00152D6B">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2116C3E2" w14:textId="77777777" w:rsidR="00152D6B" w:rsidRPr="00015A37" w:rsidRDefault="00152D6B" w:rsidP="00152D6B">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016584FB" w14:textId="77777777" w:rsidR="00152D6B" w:rsidRDefault="00152D6B" w:rsidP="00152D6B">
      <w:pPr>
        <w:pStyle w:val="B3"/>
      </w:pPr>
      <w:r w:rsidRPr="003168A2">
        <w:lastRenderedPageBreak/>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2EAB366D" w14:textId="77777777" w:rsidR="00152D6B" w:rsidRPr="003168A2" w:rsidRDefault="00152D6B" w:rsidP="00152D6B">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7953B1A3" w14:textId="77777777" w:rsidR="00152D6B" w:rsidRPr="00460E90" w:rsidRDefault="00152D6B" w:rsidP="00152D6B">
      <w:pPr>
        <w:pStyle w:val="B3"/>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1AD2AED8" w14:textId="77777777" w:rsidR="00152D6B" w:rsidRPr="003168A2" w:rsidRDefault="00152D6B" w:rsidP="00152D6B">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1F8A50A3" w14:textId="77777777" w:rsidR="00152D6B" w:rsidRPr="00B90668" w:rsidRDefault="00152D6B" w:rsidP="00152D6B">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18445196" w14:textId="77777777" w:rsidR="00152D6B" w:rsidRPr="004D5450" w:rsidRDefault="00152D6B" w:rsidP="00152D6B">
      <w:pPr>
        <w:pStyle w:val="B2"/>
        <w:rPr>
          <w:rFonts w:eastAsia="Malgun Gothic"/>
          <w:lang w:val="en-US" w:eastAsia="ko-KR"/>
        </w:rPr>
      </w:pPr>
      <w:r>
        <w:rPr>
          <w:rFonts w:eastAsia="Malgun Gothic"/>
          <w:lang w:val="en-US" w:eastAsia="ko-KR"/>
        </w:rPr>
        <w:tab/>
      </w:r>
      <w:r w:rsidRPr="004D5450">
        <w:rPr>
          <w:rFonts w:eastAsia="Malgun Gothic"/>
          <w:lang w:val="en-US" w:eastAsia="ko-KR"/>
        </w:rPr>
        <w:t>"S-NSSAI not available due to maximum number of UEs reached"</w:t>
      </w:r>
    </w:p>
    <w:p w14:paraId="0FFAAF34" w14:textId="77777777" w:rsidR="00152D6B" w:rsidRDefault="00152D6B" w:rsidP="00152D6B">
      <w:pPr>
        <w:pStyle w:val="B3"/>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1F200ADA" w14:textId="77777777" w:rsidR="00152D6B" w:rsidRDefault="00152D6B" w:rsidP="00152D6B">
      <w:pPr>
        <w:pStyle w:val="NO"/>
        <w:rPr>
          <w:lang w:eastAsia="zh-CN"/>
        </w:rPr>
      </w:pPr>
      <w:r w:rsidRPr="002C1FFB">
        <w:t>NOTE</w:t>
      </w:r>
      <w:r>
        <w:t> 8</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2B4D0013" w14:textId="77777777" w:rsidR="00152D6B" w:rsidRPr="00B90668" w:rsidRDefault="00152D6B" w:rsidP="00152D6B">
      <w:pPr>
        <w:pStyle w:val="EditorsNote"/>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44089931" w14:textId="77777777" w:rsidR="00152D6B" w:rsidRDefault="00152D6B" w:rsidP="00152D6B">
      <w:pPr>
        <w:pStyle w:val="B1"/>
      </w:pPr>
      <w:r>
        <w:tab/>
        <w:t>If there is one or more S-NSSAIs in the rejected NSSAI with the rejection cause "S-NSSAI not available due to maximum number of UEs reached", then</w:t>
      </w:r>
      <w:r w:rsidRPr="00F00857">
        <w:t xml:space="preserve"> </w:t>
      </w:r>
      <w:r>
        <w:t>for each S-NSSAI, the UE shall behave as follows:</w:t>
      </w:r>
    </w:p>
    <w:p w14:paraId="18E9C0CC" w14:textId="77777777" w:rsidR="00152D6B" w:rsidRDefault="00152D6B" w:rsidP="00152D6B">
      <w:pPr>
        <w:pStyle w:val="B2"/>
      </w:pPr>
      <w:r>
        <w:t>a)</w:t>
      </w:r>
      <w:r>
        <w:tab/>
        <w:t>stop the timer T3526 associated with the S-NSSAI, if running;</w:t>
      </w:r>
    </w:p>
    <w:p w14:paraId="5A961D56" w14:textId="77777777" w:rsidR="00152D6B" w:rsidRDefault="00152D6B" w:rsidP="00152D6B">
      <w:pPr>
        <w:pStyle w:val="B2"/>
      </w:pPr>
      <w:r>
        <w:t>b)</w:t>
      </w:r>
      <w:r>
        <w:tab/>
        <w:t>start the timer T3526 with:</w:t>
      </w:r>
    </w:p>
    <w:p w14:paraId="4BF0542B" w14:textId="77777777" w:rsidR="00152D6B" w:rsidRDefault="00152D6B" w:rsidP="00152D6B">
      <w:pPr>
        <w:pStyle w:val="B3"/>
      </w:pPr>
      <w:r>
        <w:t>1)</w:t>
      </w:r>
      <w:r>
        <w:tab/>
        <w:t>the back-off timer value received along with the S-NSSAI, if a back-off timer value is received along with the S-NSSAI that is neither zero nor deactivated; or</w:t>
      </w:r>
    </w:p>
    <w:p w14:paraId="5DD9CCFC" w14:textId="77777777" w:rsidR="00152D6B" w:rsidRDefault="00152D6B" w:rsidP="00152D6B">
      <w:pPr>
        <w:pStyle w:val="B3"/>
      </w:pPr>
      <w:r>
        <w:t>2)</w:t>
      </w:r>
      <w:r>
        <w:tab/>
        <w:t>an implementation specific back-off timer value, if no back-off timer value is received along with the S-NSSAI; and</w:t>
      </w:r>
    </w:p>
    <w:p w14:paraId="0799D7D0" w14:textId="77777777" w:rsidR="00152D6B" w:rsidRDefault="00152D6B" w:rsidP="00152D6B">
      <w:pPr>
        <w:pStyle w:val="B2"/>
      </w:pPr>
      <w:r>
        <w:t>c)</w:t>
      </w:r>
      <w:r>
        <w:tab/>
        <w:t>remove the S-NSSAI from the rejected NSSAI for the maximum number of UEs reached when the timer T3526 associated with the S-NSSAI expires.</w:t>
      </w:r>
    </w:p>
    <w:p w14:paraId="33F8E822" w14:textId="77777777" w:rsidR="00152D6B" w:rsidRPr="00460E90" w:rsidRDefault="00152D6B" w:rsidP="00152D6B">
      <w:pPr>
        <w:pStyle w:val="B1"/>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included in the rejected NSSAI,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ot in the rejected NSSAI.</w:t>
      </w:r>
      <w:r w:rsidRPr="00DF2340">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6EEE2236" w14:textId="77777777" w:rsidR="00152D6B" w:rsidRDefault="00152D6B" w:rsidP="00152D6B">
      <w:pPr>
        <w:pStyle w:val="B1"/>
      </w:pPr>
      <w:r>
        <w:rPr>
          <w:rFonts w:eastAsia="Malgun Gothic"/>
          <w:lang w:val="en-US" w:eastAsia="ko-KR"/>
        </w:rPr>
        <w:lastRenderedPageBreak/>
        <w:tab/>
      </w:r>
      <w:r w:rsidRPr="00BD5E79">
        <w:t>If the UE has neither allowed NSSAI for the current PLMN or SNPN nor configured NSSAI for the current PLMN and has a default configured NSSAI containing one or more S-NSSAIs that are not included in the rejected NSSAI</w:t>
      </w:r>
      <w:r>
        <w:t>,</w:t>
      </w:r>
    </w:p>
    <w:p w14:paraId="40A364DB" w14:textId="77777777" w:rsidR="00152D6B" w:rsidRDefault="00152D6B" w:rsidP="00152D6B">
      <w:pPr>
        <w:pStyle w:val="B2"/>
      </w:pPr>
      <w:r>
        <w:t>1)</w:t>
      </w:r>
      <w:r>
        <w:tab/>
        <w:t>the UE may stay in the current serving cell, apply the normal cell reselection process, and start a registration procedure for mobility and periodic registration update with a requested NSSAI with that default configured NSSAI; or</w:t>
      </w:r>
    </w:p>
    <w:p w14:paraId="57610D7C" w14:textId="77777777" w:rsidR="00152D6B" w:rsidRDefault="00152D6B" w:rsidP="00152D6B">
      <w:pPr>
        <w:pStyle w:val="B2"/>
      </w:pPr>
      <w:r>
        <w:t>2)</w:t>
      </w:r>
      <w:r>
        <w:tab/>
        <w:t>if all the S-NSSAI(s) in the default configured NSSAI are rejected and at least one S-NSSAI is rejected due to "S-NSSAI not available in the current registration area",</w:t>
      </w:r>
    </w:p>
    <w:p w14:paraId="414F256A" w14:textId="77777777" w:rsidR="00152D6B" w:rsidRDefault="00152D6B" w:rsidP="00152D6B">
      <w:pPr>
        <w:pStyle w:val="B3"/>
      </w:pPr>
      <w:r>
        <w:t>i)</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14:paraId="145B2568" w14:textId="77777777" w:rsidR="00152D6B" w:rsidRDefault="00152D6B" w:rsidP="00152D6B">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14:paraId="07B6CEB7" w14:textId="77777777" w:rsidR="00152D6B" w:rsidRDefault="00152D6B" w:rsidP="00152D6B">
      <w:pPr>
        <w:pStyle w:val="B1"/>
      </w:pPr>
      <w:r>
        <w:tab/>
      </w:r>
      <w:r w:rsidRPr="00BD5E79">
        <w:t xml:space="preserve">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sidRPr="00377184">
        <w:t> 4.9</w:t>
      </w:r>
      <w:r w:rsidRPr="00BD5E79">
        <w:t>.</w:t>
      </w:r>
    </w:p>
    <w:p w14:paraId="0B250459" w14:textId="77777777" w:rsidR="00152D6B" w:rsidRPr="00BD5E79" w:rsidRDefault="00152D6B" w:rsidP="00152D6B">
      <w:pPr>
        <w:pStyle w:val="B1"/>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 xml:space="preserve">, </w:t>
      </w:r>
      <w:r w:rsidRPr="00EC75AF">
        <w:t>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14:paraId="262470D9" w14:textId="77777777" w:rsidR="00152D6B" w:rsidRDefault="00152D6B" w:rsidP="00152D6B">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Pr="00196D17">
        <w:t xml:space="preserve"> </w:t>
      </w:r>
      <w:r>
        <w:t>tracking area updating</w:t>
      </w:r>
      <w:r w:rsidRPr="00CC0C94">
        <w:t xml:space="preserve"> attempt counter</w:t>
      </w:r>
      <w:r>
        <w:t xml:space="preserve"> and enter the state EMM-</w:t>
      </w:r>
      <w:r w:rsidRPr="008C353D">
        <w:t>REGISTERED</w:t>
      </w:r>
      <w:r>
        <w:t>.</w:t>
      </w:r>
    </w:p>
    <w:p w14:paraId="5F09F63E" w14:textId="77777777" w:rsidR="00152D6B" w:rsidRDefault="00152D6B" w:rsidP="00152D6B">
      <w:pPr>
        <w:pStyle w:val="B1"/>
      </w:pPr>
      <w:r>
        <w:t>#72</w:t>
      </w:r>
      <w:r>
        <w:rPr>
          <w:lang w:eastAsia="ko-KR"/>
        </w:rPr>
        <w:tab/>
      </w:r>
      <w:r>
        <w:t>(</w:t>
      </w:r>
      <w:r w:rsidRPr="00391150">
        <w:t>Non-3GPP access to 5GCN not allowed</w:t>
      </w:r>
      <w:r>
        <w:t>).</w:t>
      </w:r>
    </w:p>
    <w:p w14:paraId="1C389852" w14:textId="77777777" w:rsidR="00152D6B" w:rsidRDefault="00152D6B" w:rsidP="00152D6B">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42383591" w14:textId="77777777" w:rsidR="00152D6B" w:rsidRDefault="00152D6B" w:rsidP="00152D6B">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016BC2DD" w14:textId="77777777" w:rsidR="00152D6B" w:rsidRPr="00E33263" w:rsidRDefault="00152D6B" w:rsidP="00152D6B">
      <w:pPr>
        <w:pStyle w:val="B2"/>
      </w:pPr>
      <w:r w:rsidRPr="00E33263">
        <w:t>2)</w:t>
      </w:r>
      <w:r w:rsidRPr="00E33263">
        <w:tab/>
        <w:t>the SNPN-specific attempt counter for non-3GPP access for that SNPN in case of SNPN;</w:t>
      </w:r>
    </w:p>
    <w:p w14:paraId="1E1F3AD4" w14:textId="77777777" w:rsidR="00152D6B" w:rsidRDefault="00152D6B" w:rsidP="00152D6B">
      <w:pPr>
        <w:pStyle w:val="B1"/>
      </w:pPr>
      <w:r>
        <w:tab/>
      </w:r>
      <w:r w:rsidRPr="00032AEB">
        <w:t>to the UE implementation-specific maximum value.</w:t>
      </w:r>
    </w:p>
    <w:p w14:paraId="2F20A6BE" w14:textId="77777777" w:rsidR="00152D6B" w:rsidRDefault="00152D6B" w:rsidP="00152D6B">
      <w:pPr>
        <w:pStyle w:val="NO"/>
        <w:rPr>
          <w:lang w:eastAsia="ja-JP"/>
        </w:rPr>
      </w:pPr>
      <w:r>
        <w:t>NOTE 9:</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12A99032" w14:textId="77777777" w:rsidR="00152D6B" w:rsidRPr="00270D6F" w:rsidRDefault="00152D6B" w:rsidP="00152D6B">
      <w:pPr>
        <w:pStyle w:val="B1"/>
      </w:pPr>
      <w:r>
        <w:tab/>
        <w:t>The UE shall disable the N1 mode capability for non-3GPP access (see subclause 4.9.3).</w:t>
      </w:r>
    </w:p>
    <w:p w14:paraId="0E0D7CBC" w14:textId="77777777" w:rsidR="00152D6B" w:rsidRPr="003168A2" w:rsidRDefault="00152D6B" w:rsidP="00152D6B">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3676FAB9" w14:textId="77777777" w:rsidR="00152D6B" w:rsidRPr="003168A2" w:rsidRDefault="00152D6B" w:rsidP="00152D6B">
      <w:pPr>
        <w:pStyle w:val="B1"/>
        <w:rPr>
          <w:noProof/>
        </w:rPr>
      </w:pPr>
      <w:r>
        <w:tab/>
        <w:t>If received over 3GPP access the cause shall be considered as an abnormal case and the behaviour of the UE for this case is specified in subclause 5.5.1.3.7</w:t>
      </w:r>
      <w:r w:rsidRPr="007D5838">
        <w:t>.</w:t>
      </w:r>
    </w:p>
    <w:p w14:paraId="0D7D52CE" w14:textId="77777777" w:rsidR="00152D6B" w:rsidRDefault="00152D6B" w:rsidP="00152D6B">
      <w:pPr>
        <w:pStyle w:val="B1"/>
      </w:pPr>
      <w:r>
        <w:t>#73</w:t>
      </w:r>
      <w:r>
        <w:rPr>
          <w:lang w:eastAsia="ko-KR"/>
        </w:rPr>
        <w:tab/>
      </w:r>
      <w:r>
        <w:t>(Serving network not authorized).</w:t>
      </w:r>
    </w:p>
    <w:p w14:paraId="1BDE5E7D" w14:textId="77777777" w:rsidR="00152D6B" w:rsidRDefault="00152D6B" w:rsidP="00152D6B">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CDB96FC" w14:textId="77777777" w:rsidR="00152D6B" w:rsidRDefault="00152D6B" w:rsidP="00152D6B">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 xml:space="preserve">he UE shall </w:t>
      </w:r>
      <w:r w:rsidRPr="003168A2">
        <w:lastRenderedPageBreak/>
        <w:t>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F3C1684" w14:textId="77777777" w:rsidR="00152D6B" w:rsidRDefault="00152D6B" w:rsidP="00152D6B">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4F389F0B" w14:textId="77777777" w:rsidR="00152D6B" w:rsidRPr="003168A2" w:rsidRDefault="00152D6B" w:rsidP="00152D6B">
      <w:pPr>
        <w:pStyle w:val="B1"/>
      </w:pPr>
      <w:r w:rsidRPr="003168A2">
        <w:t>#</w:t>
      </w:r>
      <w:r>
        <w:t>74</w:t>
      </w:r>
      <w:r w:rsidRPr="003168A2">
        <w:rPr>
          <w:rFonts w:hint="eastAsia"/>
          <w:lang w:eastAsia="ko-KR"/>
        </w:rPr>
        <w:tab/>
      </w:r>
      <w:r>
        <w:t>(Temporarily not authorized for this SNPN</w:t>
      </w:r>
      <w:r w:rsidRPr="003168A2">
        <w:t>)</w:t>
      </w:r>
      <w:r>
        <w:t>.</w:t>
      </w:r>
    </w:p>
    <w:p w14:paraId="4A3A41B6" w14:textId="77777777" w:rsidR="00152D6B" w:rsidRDefault="00152D6B" w:rsidP="00152D6B">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7F7BF5B" w14:textId="77777777" w:rsidR="00152D6B" w:rsidRDefault="00152D6B" w:rsidP="00152D6B">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674D08A" w14:textId="77777777" w:rsidR="00152D6B" w:rsidRPr="00CC0C94" w:rsidRDefault="00152D6B" w:rsidP="00152D6B">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A7106BD" w14:textId="77777777" w:rsidR="00152D6B" w:rsidRDefault="00152D6B" w:rsidP="00152D6B">
      <w:pPr>
        <w:pStyle w:val="NO"/>
      </w:pPr>
      <w:r>
        <w:t>NOTE 10:</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1D1C5AE0" w14:textId="77777777" w:rsidR="00152D6B" w:rsidRPr="003168A2" w:rsidRDefault="00152D6B" w:rsidP="00152D6B">
      <w:pPr>
        <w:pStyle w:val="B1"/>
      </w:pPr>
      <w:r w:rsidRPr="003168A2">
        <w:t>#</w:t>
      </w:r>
      <w:r>
        <w:t>75</w:t>
      </w:r>
      <w:r w:rsidRPr="003168A2">
        <w:rPr>
          <w:rFonts w:hint="eastAsia"/>
          <w:lang w:eastAsia="ko-KR"/>
        </w:rPr>
        <w:tab/>
      </w:r>
      <w:r>
        <w:t>(Permanently not authorized for this SNPN</w:t>
      </w:r>
      <w:r w:rsidRPr="003168A2">
        <w:t>)</w:t>
      </w:r>
      <w:r>
        <w:t>.</w:t>
      </w:r>
    </w:p>
    <w:p w14:paraId="63D71186" w14:textId="77777777" w:rsidR="00152D6B" w:rsidRDefault="00152D6B" w:rsidP="00152D6B">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4CC82CD4" w14:textId="77777777" w:rsidR="00152D6B" w:rsidRDefault="00152D6B" w:rsidP="00152D6B">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66C911D" w14:textId="77777777" w:rsidR="00152D6B" w:rsidRPr="00CC0C94" w:rsidRDefault="00152D6B" w:rsidP="00152D6B">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E07E60A" w14:textId="77777777" w:rsidR="00152D6B" w:rsidRDefault="00152D6B" w:rsidP="00152D6B">
      <w:pPr>
        <w:pStyle w:val="NO"/>
      </w:pPr>
      <w:r>
        <w:lastRenderedPageBreak/>
        <w:t>NOTE 11:</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10110C0A" w14:textId="77777777" w:rsidR="00152D6B" w:rsidRPr="00C53A1D" w:rsidRDefault="00152D6B" w:rsidP="00152D6B">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79079F97" w14:textId="77777777" w:rsidR="00152D6B" w:rsidRDefault="00152D6B" w:rsidP="00152D6B">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4825A65" w14:textId="77777777" w:rsidR="00152D6B" w:rsidRDefault="00152D6B" w:rsidP="00152D6B">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07D295F5" w14:textId="77777777" w:rsidR="00152D6B" w:rsidRDefault="00152D6B" w:rsidP="00152D6B">
      <w:pPr>
        <w:pStyle w:val="B1"/>
      </w:pPr>
      <w:r>
        <w:tab/>
        <w:t>If 5GMM cause #76 is received from:</w:t>
      </w:r>
    </w:p>
    <w:p w14:paraId="34CF937F" w14:textId="77777777" w:rsidR="00152D6B" w:rsidRDefault="00152D6B" w:rsidP="00152D6B">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1A5A5185" w14:textId="77777777" w:rsidR="00152D6B" w:rsidRDefault="00152D6B" w:rsidP="00152D6B">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15F621C0" w14:textId="77777777" w:rsidR="00152D6B" w:rsidRDefault="00152D6B" w:rsidP="00152D6B">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E7992B3" w14:textId="77777777" w:rsidR="00152D6B" w:rsidRDefault="00152D6B" w:rsidP="00152D6B">
      <w:pPr>
        <w:pStyle w:val="NO"/>
      </w:pPr>
      <w:r>
        <w:t>NOTE 12</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8FDAF99" w14:textId="77777777" w:rsidR="00152D6B" w:rsidRDefault="00152D6B" w:rsidP="00152D6B">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74660DD" w14:textId="77777777" w:rsidR="00152D6B" w:rsidRDefault="00152D6B" w:rsidP="00152D6B">
      <w:pPr>
        <w:pStyle w:val="B2"/>
      </w:pPr>
      <w:r>
        <w:tab/>
        <w:t>Otherwise,</w:t>
      </w:r>
      <w:r>
        <w:rPr>
          <w:lang w:eastAsia="ko-KR"/>
        </w:rPr>
        <w:t xml:space="preserve"> the UE shall delete the CAG-ID(s) of the cell from the "allowed CAG list" for the current PLMN</w:t>
      </w:r>
      <w:r>
        <w:t>.</w:t>
      </w:r>
      <w:r w:rsidRPr="00502A97">
        <w:t xml:space="preserve"> </w:t>
      </w:r>
      <w:r>
        <w:rPr>
          <w:rFonts w:hint="eastAsia"/>
          <w:lang w:eastAsia="zh-CN"/>
        </w:rPr>
        <w:t xml:space="preserve">In the case the </w:t>
      </w:r>
      <w:r w:rsidRPr="00502A97">
        <w:rPr>
          <w:lang w:eastAsia="ko-KR"/>
        </w:rPr>
        <w:t>"allowed CAG list" for the current PLMN</w:t>
      </w:r>
      <w:r>
        <w:rPr>
          <w:rFonts w:hint="eastAsia"/>
          <w:lang w:eastAsia="zh-CN"/>
        </w:rPr>
        <w:t xml:space="preserve"> only contains a range of CAG-IDs, how</w:t>
      </w:r>
      <w:r w:rsidRPr="00502A97">
        <w:rPr>
          <w:lang w:eastAsia="ko-KR"/>
        </w:rPr>
        <w:t xml:space="preserve"> the UE delete</w:t>
      </w:r>
      <w:r>
        <w:rPr>
          <w:rFonts w:hint="eastAsia"/>
          <w:lang w:eastAsia="zh-CN"/>
        </w:rPr>
        <w:t xml:space="preserve">s </w:t>
      </w:r>
      <w:r w:rsidRPr="00502A97">
        <w:rPr>
          <w:lang w:eastAsia="ko-KR"/>
        </w:rPr>
        <w:t>the CAG-ID(s) of the cell from the "allowed CAG list" for the current PLMN</w:t>
      </w:r>
      <w:r>
        <w:rPr>
          <w:rFonts w:hint="eastAsia"/>
          <w:lang w:eastAsia="zh-CN"/>
        </w:rPr>
        <w:t xml:space="preserve"> is up to UE implementation</w:t>
      </w:r>
      <w:r w:rsidRPr="00502A97">
        <w:t>.</w:t>
      </w:r>
      <w:r>
        <w:t xml:space="preserve"> In addition:</w:t>
      </w:r>
    </w:p>
    <w:p w14:paraId="61FEE7C8" w14:textId="77777777" w:rsidR="00152D6B" w:rsidRDefault="00152D6B" w:rsidP="00152D6B">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0B0EDA45" w14:textId="77777777" w:rsidR="00152D6B" w:rsidRDefault="00152D6B" w:rsidP="00152D6B">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 or</w:t>
      </w:r>
    </w:p>
    <w:p w14:paraId="53D85126" w14:textId="77777777" w:rsidR="00152D6B" w:rsidRDefault="00152D6B" w:rsidP="00152D6B">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2CADEE9B" w14:textId="77777777" w:rsidR="00152D6B" w:rsidRDefault="00152D6B" w:rsidP="00152D6B">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27A774F2" w14:textId="77777777" w:rsidR="00152D6B" w:rsidRDefault="00152D6B" w:rsidP="00152D6B">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5E3E2A13" w14:textId="77777777" w:rsidR="00152D6B" w:rsidRDefault="00152D6B" w:rsidP="00152D6B">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1E103A8" w14:textId="77777777" w:rsidR="00152D6B" w:rsidRDefault="00152D6B" w:rsidP="00152D6B">
      <w:pPr>
        <w:pStyle w:val="NO"/>
      </w:pPr>
      <w:r>
        <w:lastRenderedPageBreak/>
        <w:t>NOTE 13</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0055F4F7" w14:textId="77777777" w:rsidR="00152D6B" w:rsidRDefault="00152D6B" w:rsidP="00152D6B">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CA34C4B" w14:textId="77777777" w:rsidR="00152D6B" w:rsidRDefault="00152D6B" w:rsidP="00152D6B">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1FB2CBAA" w14:textId="77777777" w:rsidR="00152D6B" w:rsidRDefault="00152D6B" w:rsidP="00152D6B">
      <w:pPr>
        <w:pStyle w:val="B2"/>
      </w:pPr>
      <w:r>
        <w:t>In addition:</w:t>
      </w:r>
    </w:p>
    <w:p w14:paraId="293C08B5" w14:textId="77777777" w:rsidR="00152D6B" w:rsidRDefault="00152D6B" w:rsidP="00152D6B">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7F26DA52" w14:textId="77777777" w:rsidR="00152D6B" w:rsidRDefault="00152D6B" w:rsidP="00152D6B">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14:paraId="10928270" w14:textId="77777777" w:rsidR="00152D6B" w:rsidRDefault="00152D6B" w:rsidP="00152D6B">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w:t>
      </w:r>
      <w:r>
        <w:t>tracking area updating</w:t>
      </w:r>
      <w:r w:rsidRPr="00CC0C94">
        <w:t xml:space="preserve"> attempt counter</w:t>
      </w:r>
      <w:r>
        <w:t xml:space="preserve"> and enter the state EMM-</w:t>
      </w:r>
      <w:r w:rsidRPr="008C353D">
        <w:t>REGISTERED</w:t>
      </w:r>
      <w:r>
        <w:t>.</w:t>
      </w:r>
    </w:p>
    <w:p w14:paraId="5FA2C5E6" w14:textId="77777777" w:rsidR="00152D6B" w:rsidRPr="003168A2" w:rsidRDefault="00152D6B" w:rsidP="00152D6B">
      <w:pPr>
        <w:pStyle w:val="B1"/>
      </w:pPr>
      <w:r w:rsidRPr="003168A2">
        <w:t>#</w:t>
      </w:r>
      <w:r>
        <w:t>77</w:t>
      </w:r>
      <w:r w:rsidRPr="003168A2">
        <w:tab/>
        <w:t>(</w:t>
      </w:r>
      <w:r>
        <w:t xml:space="preserve">Wireline access area </w:t>
      </w:r>
      <w:r w:rsidRPr="003168A2">
        <w:t>not allowed)</w:t>
      </w:r>
      <w:r>
        <w:t>.</w:t>
      </w:r>
    </w:p>
    <w:p w14:paraId="028EDFC6" w14:textId="77777777" w:rsidR="00152D6B" w:rsidRPr="00C53A1D" w:rsidRDefault="00152D6B" w:rsidP="00152D6B">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3E2B72E4" w14:textId="77777777" w:rsidR="00152D6B" w:rsidRPr="00115A8F" w:rsidRDefault="00152D6B" w:rsidP="00152D6B">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23E36501" w14:textId="77777777" w:rsidR="00152D6B" w:rsidRPr="00115A8F" w:rsidRDefault="00152D6B" w:rsidP="00152D6B">
      <w:pPr>
        <w:pStyle w:val="NO"/>
        <w:rPr>
          <w:lang w:eastAsia="ja-JP"/>
        </w:rPr>
      </w:pPr>
      <w:r>
        <w:t>NOTE 14</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65A6AF7A" w14:textId="77777777" w:rsidR="00152D6B" w:rsidRDefault="00152D6B" w:rsidP="00152D6B">
      <w:pPr>
        <w:pStyle w:val="B1"/>
      </w:pPr>
      <w:r w:rsidRPr="00E419C7">
        <w:t>#7</w:t>
      </w:r>
      <w:r w:rsidRPr="00E419C7">
        <w:rPr>
          <w:lang w:eastAsia="zh-CN"/>
        </w:rPr>
        <w:t>8</w:t>
      </w:r>
      <w:r w:rsidRPr="00E419C7">
        <w:rPr>
          <w:lang w:eastAsia="ko-KR"/>
        </w:rPr>
        <w:tab/>
      </w:r>
      <w:r w:rsidRPr="00E419C7">
        <w:t>(PLMN not allowed to operate at the present UE location).</w:t>
      </w:r>
    </w:p>
    <w:p w14:paraId="46A6CC89" w14:textId="77777777" w:rsidR="00152D6B" w:rsidRDefault="00152D6B" w:rsidP="00152D6B">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w:t>
      </w:r>
      <w:r>
        <w:rPr>
          <w:rFonts w:hint="eastAsia"/>
          <w:lang w:eastAsia="zh-CN"/>
        </w:rPr>
        <w:t>3</w:t>
      </w:r>
      <w:r w:rsidRPr="00E419C7">
        <w:t>.7.</w:t>
      </w:r>
    </w:p>
    <w:p w14:paraId="08018F38" w14:textId="77777777" w:rsidR="00152D6B" w:rsidRPr="00E419C7" w:rsidRDefault="00152D6B" w:rsidP="00152D6B">
      <w:pPr>
        <w:pStyle w:val="B1"/>
      </w:pPr>
      <w:r>
        <w:ta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w:t>
      </w:r>
      <w:r w:rsidRPr="003829C7">
        <w:t xml:space="preserve"> </w:t>
      </w:r>
      <w:r>
        <w:t xml:space="preserve">and shall start a corresponding </w:t>
      </w:r>
      <w:r>
        <w:rPr>
          <w:noProof/>
          <w:lang w:val="en-US"/>
        </w:rPr>
        <w:t>timer</w:t>
      </w:r>
      <w:r w:rsidRPr="009D2C06">
        <w:rPr>
          <w:noProof/>
          <w:lang w:val="en-US"/>
        </w:rPr>
        <w:t xml:space="preserve"> </w:t>
      </w:r>
      <w:r>
        <w:t>inst</w:t>
      </w:r>
      <w:r w:rsidRPr="00F4007B">
        <w:t>ance (see subclause 4.23.</w:t>
      </w:r>
      <w:r>
        <w:t>2</w:t>
      </w:r>
      <w:r w:rsidRPr="00F4007B">
        <w:t>). The UE shall enter state 5GMM-DEREGISTERED.PLMN-SEARCH and perform a PLMN selection according to 3GPP TS 23.122 [5].</w:t>
      </w:r>
    </w:p>
    <w:p w14:paraId="3EE01CF4" w14:textId="77777777" w:rsidR="00152D6B" w:rsidRDefault="00152D6B" w:rsidP="00152D6B">
      <w:pPr>
        <w:pStyle w:val="B1"/>
      </w:pPr>
      <w:r>
        <w:t>#</w:t>
      </w:r>
      <w:r w:rsidRPr="00287384">
        <w:t>79</w:t>
      </w:r>
      <w:r>
        <w:tab/>
        <w:t>(UAS services not allowed).</w:t>
      </w:r>
    </w:p>
    <w:p w14:paraId="36C38CAA" w14:textId="77777777" w:rsidR="00152D6B" w:rsidRDefault="00152D6B" w:rsidP="00152D6B">
      <w:pPr>
        <w:pStyle w:val="B1"/>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w:t>
      </w:r>
      <w:r w:rsidRPr="00287384">
        <w:rPr>
          <w:rFonts w:eastAsia="Malgun Gothic"/>
          <w:lang w:val="en-US" w:eastAsia="ko-KR"/>
        </w:rPr>
        <w:t xml:space="preserve">the </w:t>
      </w:r>
      <w:r>
        <w:rPr>
          <w:rFonts w:eastAsia="Malgun Gothic"/>
          <w:lang w:val="en-US" w:eastAsia="ko-KR"/>
        </w:rPr>
        <w:t xml:space="preserve">Service-level device ID set to the </w:t>
      </w:r>
      <w:r w:rsidRPr="00287384">
        <w:rPr>
          <w:rFonts w:eastAsia="Malgun Gothic"/>
          <w:lang w:val="en-US" w:eastAsia="ko-KR"/>
        </w:rPr>
        <w:t xml:space="preserve">CAA-level UAV ID in </w:t>
      </w:r>
      <w:r w:rsidRPr="00287384">
        <w:rPr>
          <w:rFonts w:eastAsia="Malgun Gothic"/>
          <w:lang w:val="en-US" w:eastAsia="ko-KR"/>
        </w:rPr>
        <w:lastRenderedPageBreak/>
        <w:t xml:space="preserve">the </w:t>
      </w:r>
      <w:r>
        <w:rPr>
          <w:rFonts w:eastAsia="Malgun Gothic"/>
          <w:lang w:val="en-US" w:eastAsia="ko-KR"/>
        </w:rPr>
        <w:t>Service-level</w:t>
      </w:r>
      <w:r w:rsidRPr="00287384">
        <w:rPr>
          <w:rFonts w:eastAsia="Malgun Gothic"/>
          <w:lang w:val="en-US" w:eastAsia="ko-KR"/>
        </w:rPr>
        <w:t>-AA container IE</w:t>
      </w:r>
      <w:r>
        <w:rPr>
          <w:rFonts w:eastAsia="Malgun Gothic"/>
          <w:lang w:val="en-US" w:eastAsia="ko-KR"/>
        </w:rPr>
        <w:t xml:space="preserve"> to the current PLMN until the UE is switched off or the UICC containing the USIM is removed. The UE may re-attempt the registration procedure without including </w:t>
      </w:r>
      <w:r w:rsidRPr="008E3E1E">
        <w:rPr>
          <w:rFonts w:eastAsia="Malgun Gothic"/>
          <w:lang w:val="en-US" w:eastAsia="ko-KR"/>
        </w:rPr>
        <w:t xml:space="preserve">the Service-level device ID set to the CAA-level UAV ID in the Service-level-AA container IE </w:t>
      </w:r>
      <w:r>
        <w:rPr>
          <w:rFonts w:eastAsia="Malgun Gothic"/>
          <w:lang w:val="en-US" w:eastAsia="ko-KR"/>
        </w:rPr>
        <w:t xml:space="preserve">of REGISTRATION REQUEST message </w:t>
      </w:r>
      <w:r w:rsidRPr="008E3E1E">
        <w:rPr>
          <w:rFonts w:eastAsia="Malgun Gothic"/>
          <w:lang w:val="en-US" w:eastAsia="ko-KR"/>
        </w:rPr>
        <w:t>to the current PLMN</w:t>
      </w:r>
      <w:r>
        <w:rPr>
          <w:rFonts w:eastAsia="Malgun Gothic"/>
          <w:lang w:val="en-US" w:eastAsia="ko-KR"/>
        </w:rPr>
        <w:t xml:space="preserve"> for services other than UAS services.</w:t>
      </w:r>
    </w:p>
    <w:p w14:paraId="06F82F4D" w14:textId="77777777" w:rsidR="00152D6B" w:rsidRPr="003168A2" w:rsidRDefault="00152D6B" w:rsidP="00152D6B">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75AB7B3C" w14:textId="656BBC29" w:rsidR="00F15DE3" w:rsidRPr="006B5418" w:rsidRDefault="00F15DE3" w:rsidP="00F15DE3">
      <w:pPr>
        <w:rPr>
          <w:lang w:val="en-US"/>
        </w:rPr>
      </w:pPr>
    </w:p>
    <w:p w14:paraId="4EA3B431" w14:textId="77777777" w:rsidR="00F15DE3" w:rsidRPr="006B5418" w:rsidRDefault="00F15DE3" w:rsidP="00F15DE3">
      <w:pPr>
        <w:rPr>
          <w:lang w:val="en-US"/>
        </w:rPr>
      </w:pPr>
    </w:p>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5813AB0" w14:textId="77777777" w:rsidR="003F16AB" w:rsidRDefault="003F16AB" w:rsidP="003F16AB">
      <w:pPr>
        <w:pStyle w:val="Heading5"/>
      </w:pPr>
      <w:bookmarkStart w:id="10" w:name="_Toc20232701"/>
      <w:bookmarkStart w:id="11" w:name="_Toc27746803"/>
      <w:bookmarkStart w:id="12" w:name="_Toc36212985"/>
      <w:bookmarkStart w:id="13" w:name="_Toc36657162"/>
      <w:bookmarkStart w:id="14" w:name="_Toc45286826"/>
      <w:bookmarkStart w:id="15" w:name="_Toc51948095"/>
      <w:bookmarkStart w:id="16" w:name="_Toc51949187"/>
      <w:bookmarkStart w:id="17" w:name="_Toc91599111"/>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10"/>
      <w:bookmarkEnd w:id="11"/>
      <w:bookmarkEnd w:id="12"/>
      <w:bookmarkEnd w:id="13"/>
      <w:bookmarkEnd w:id="14"/>
      <w:bookmarkEnd w:id="15"/>
      <w:bookmarkEnd w:id="16"/>
      <w:bookmarkEnd w:id="17"/>
    </w:p>
    <w:p w14:paraId="49B530CD" w14:textId="77777777" w:rsidR="003F16AB" w:rsidRDefault="003F16AB" w:rsidP="003F16AB">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471E1186" w14:textId="77777777" w:rsidR="003F16AB" w:rsidRDefault="003F16AB" w:rsidP="003F16AB">
      <w:pPr>
        <w:pStyle w:val="NO"/>
      </w:pPr>
      <w:r>
        <w:t>NOTE 1:</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67930E7B" w14:textId="77777777" w:rsidR="003F16AB" w:rsidRDefault="003F16AB" w:rsidP="003F16AB">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0F9F657F" w14:textId="77777777" w:rsidR="003F16AB" w:rsidRDefault="003F16AB" w:rsidP="003F16AB">
      <w:pPr>
        <w:pStyle w:val="B1"/>
      </w:pPr>
      <w:r>
        <w:rPr>
          <w:rFonts w:hint="eastAsia"/>
        </w:rPr>
        <w:t>a)</w:t>
      </w:r>
      <w:r>
        <w:rPr>
          <w:rFonts w:hint="eastAsia"/>
        </w:rPr>
        <w:tab/>
        <w:t>for 3GPP access</w:t>
      </w:r>
      <w:r>
        <w:t xml:space="preserve"> only;</w:t>
      </w:r>
    </w:p>
    <w:p w14:paraId="71056052" w14:textId="77777777" w:rsidR="003F16AB" w:rsidRDefault="003F16AB" w:rsidP="003F16AB">
      <w:pPr>
        <w:pStyle w:val="B1"/>
      </w:pPr>
      <w:r>
        <w:t>b)</w:t>
      </w:r>
      <w:r>
        <w:tab/>
      </w:r>
      <w:r>
        <w:rPr>
          <w:rFonts w:hint="eastAsia"/>
        </w:rPr>
        <w:t xml:space="preserve">for </w:t>
      </w:r>
      <w:r>
        <w:t>non-3GPP access only; or</w:t>
      </w:r>
    </w:p>
    <w:p w14:paraId="764D29EA" w14:textId="77777777" w:rsidR="003F16AB" w:rsidRDefault="003F16AB" w:rsidP="003F16AB">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094DE73A" w14:textId="77777777" w:rsidR="003F16AB" w:rsidRDefault="003F16AB" w:rsidP="003F16AB">
      <w:r>
        <w:t xml:space="preserve">If the network de-registration is triggered due to </w:t>
      </w:r>
      <w:r>
        <w:rPr>
          <w:lang w:eastAsia="ko-KR"/>
        </w:rPr>
        <w:t>network slice-specific</w:t>
      </w:r>
      <w:r>
        <w:t xml:space="preserve"> authentication and authorization</w:t>
      </w:r>
      <w:r w:rsidDel="002A508D">
        <w:t xml:space="preserve"> </w:t>
      </w:r>
      <w:r>
        <w:t>failure or revocation as specified in subclause 4.6.2.4, then the network shall set the 5GMM cause value to #62 "No network slices available" in the DEREGISTRATION REQUEST message. In addition, if the UE supports extended r</w:t>
      </w:r>
      <w:r w:rsidRPr="00CE60D4">
        <w:t>ejected</w:t>
      </w:r>
      <w:r w:rsidRPr="00F204AD">
        <w:t xml:space="preserve"> NSSAI</w:t>
      </w:r>
      <w:r>
        <w:t>,</w:t>
      </w:r>
      <w:r w:rsidRPr="00CC0C94">
        <w:t xml:space="preserve"> </w:t>
      </w:r>
      <w:r>
        <w:t xml:space="preserve">the AMF shall include the </w:t>
      </w:r>
      <w:r w:rsidRPr="00AE4833">
        <w:t>Extended rejected NSSAI IE</w:t>
      </w:r>
      <w:r>
        <w:t xml:space="preserve"> in the DEREGISTRATION REQUEST message; otherwise the AMF shall include the Rejected NSSAI IE in the DEREGISTRATION REQUEST message.</w:t>
      </w:r>
    </w:p>
    <w:p w14:paraId="0CAC613C" w14:textId="77777777" w:rsidR="003F16AB" w:rsidRDefault="003F16AB" w:rsidP="003F16AB">
      <w:r>
        <w:t>If the UE supports extended r</w:t>
      </w:r>
      <w:r w:rsidRPr="00CE60D4">
        <w:t>ejected</w:t>
      </w:r>
      <w:r w:rsidRPr="00F204AD">
        <w:t xml:space="preserve"> NSSAI</w:t>
      </w:r>
      <w:r>
        <w:t xml:space="preserve"> and the network de-registration is triggered due to m</w:t>
      </w:r>
      <w:r w:rsidRPr="00B15556">
        <w:t>obility management based</w:t>
      </w:r>
      <w:r>
        <w:t xml:space="preserve"> n</w:t>
      </w:r>
      <w:r>
        <w:rPr>
          <w:noProof/>
        </w:rPr>
        <w:t>etwork s</w:t>
      </w:r>
      <w:r w:rsidRPr="00881625">
        <w:rPr>
          <w:noProof/>
        </w:rPr>
        <w:t xml:space="preserve">lice </w:t>
      </w:r>
      <w:r>
        <w:rPr>
          <w:noProof/>
        </w:rPr>
        <w:t>admission c</w:t>
      </w:r>
      <w:r w:rsidRPr="00881625">
        <w:rPr>
          <w:noProof/>
        </w:rPr>
        <w:t>ontrol</w:t>
      </w:r>
      <w:r>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Pr>
          <w:lang w:val="en-US"/>
        </w:rPr>
        <w:t xml:space="preserve"> message</w:t>
      </w:r>
      <w:r>
        <w:t>.</w:t>
      </w:r>
    </w:p>
    <w:p w14:paraId="4C1AE103" w14:textId="77777777" w:rsidR="003F16AB" w:rsidRDefault="003F16AB" w:rsidP="003F16AB">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14:paraId="3E36FBFE" w14:textId="77777777" w:rsidR="003F16AB" w:rsidRPr="007E0020" w:rsidRDefault="003F16AB" w:rsidP="003F16AB">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5E6E1930" w14:textId="3CD8AB48" w:rsidR="003F16AB" w:rsidRPr="00E419C7" w:rsidRDefault="003F16AB" w:rsidP="003F16AB">
      <w:pPr>
        <w:rPr>
          <w:lang w:eastAsia="zh-CN"/>
        </w:rPr>
      </w:pPr>
      <w:r w:rsidRPr="00E419C7">
        <w:t xml:space="preserve">If the network de-registration is triggered </w:t>
      </w:r>
      <w:r>
        <w:t xml:space="preserve">because </w:t>
      </w:r>
      <w:r w:rsidRPr="00E419C7">
        <w:t xml:space="preserve">the network </w:t>
      </w:r>
      <w:r>
        <w:rPr>
          <w:lang w:eastAsia="zh-CN"/>
        </w:rPr>
        <w:t xml:space="preserve">determines that the UE is in a location where the network </w:t>
      </w:r>
      <w:r w:rsidRPr="00E419C7">
        <w:rPr>
          <w:lang w:eastAsia="zh-CN"/>
        </w:rPr>
        <w:t>is not allowed to operate</w:t>
      </w:r>
      <w:r w:rsidRPr="00E419C7">
        <w:t xml:space="preserve">, </w:t>
      </w:r>
      <w:r>
        <w:rPr>
          <w:lang w:eastAsia="zh-CN"/>
        </w:rPr>
        <w:t xml:space="preserve">see 3GPP TS 23.502 [9], </w:t>
      </w:r>
      <w:r w:rsidRPr="00E419C7">
        <w:t>the network shall set the 5GMM cause value</w:t>
      </w:r>
      <w:r>
        <w:t xml:space="preserve"> in the DEREGISTRATION REQUEST message</w:t>
      </w:r>
      <w:r w:rsidRPr="00E419C7">
        <w:t xml:space="preserve"> to #78 "PLMN not allowed</w:t>
      </w:r>
      <w:r>
        <w:t xml:space="preserve"> to operate</w:t>
      </w:r>
      <w:r w:rsidRPr="00E419C7">
        <w:t xml:space="preserve"> at the present UE location"</w:t>
      </w:r>
      <w:del w:id="18" w:author="Qualcomm-Amer" w:date="2022-03-16T12:15:00Z">
        <w:r w:rsidRPr="00E419C7" w:rsidDel="003F16AB">
          <w:delText xml:space="preserve"> and </w:delText>
        </w:r>
        <w:r w:rsidDel="003F16AB">
          <w:delText>may</w:delText>
        </w:r>
        <w:r w:rsidRPr="00E419C7" w:rsidDel="003F16AB">
          <w:delText xml:space="preserve"> include a</w:delText>
        </w:r>
        <w:r w:rsidDel="003F16AB">
          <w:delText>n</w:delText>
        </w:r>
        <w:r w:rsidRPr="00E419C7" w:rsidDel="003F16AB">
          <w:delText xml:space="preserve"> </w:delText>
        </w:r>
        <w:r w:rsidDel="003F16AB">
          <w:rPr>
            <w:lang w:eastAsia="zh-CN"/>
          </w:rPr>
          <w:delText xml:space="preserve">information element </w:delText>
        </w:r>
        <w:r w:rsidRPr="00E419C7" w:rsidDel="003F16AB">
          <w:rPr>
            <w:lang w:eastAsia="zh-CN"/>
          </w:rPr>
          <w:delText xml:space="preserve">in the </w:delText>
        </w:r>
        <w:r w:rsidDel="003F16AB">
          <w:delText xml:space="preserve">DEREGISTRATION REQUEST </w:delText>
        </w:r>
        <w:r w:rsidRPr="00E419C7" w:rsidDel="003F16AB">
          <w:rPr>
            <w:lang w:eastAsia="zh-CN"/>
          </w:rPr>
          <w:delText>message</w:delText>
        </w:r>
        <w:r w:rsidDel="003F16AB">
          <w:rPr>
            <w:lang w:eastAsia="zh-CN"/>
          </w:rPr>
          <w:delText xml:space="preserve"> to indicate the country of the UE location</w:delText>
        </w:r>
      </w:del>
      <w:r w:rsidRPr="00E419C7">
        <w:t>.</w:t>
      </w:r>
    </w:p>
    <w:p w14:paraId="40C91F14" w14:textId="7C54BADD" w:rsidR="003F16AB" w:rsidRPr="00C14DCD" w:rsidDel="003F16AB" w:rsidRDefault="003F16AB" w:rsidP="003F16AB">
      <w:pPr>
        <w:pStyle w:val="EditorsNote"/>
        <w:rPr>
          <w:del w:id="19" w:author="Qualcomm-Amer" w:date="2022-03-16T12:15:00Z"/>
        </w:rPr>
      </w:pPr>
      <w:del w:id="20" w:author="Qualcomm-Amer" w:date="2022-03-16T12:15:00Z">
        <w:r w:rsidRPr="00D812D7" w:rsidDel="003F16AB">
          <w:delText>Editor's note:</w:delText>
        </w:r>
        <w:r w:rsidRPr="00D812D7" w:rsidDel="003F16AB">
          <w:tab/>
          <w:delText xml:space="preserve">[5GSAT_ARCH-CT, CR#3217]. </w:delText>
        </w:r>
        <w:r w:rsidRPr="00F739C2" w:rsidDel="003F16AB">
          <w:rPr>
            <w:lang w:val="en-US"/>
          </w:rPr>
          <w:delText>The name and the encoding of the information element providing the country of the UE location is FFS</w:delText>
        </w:r>
      </w:del>
    </w:p>
    <w:p w14:paraId="7EBA1788" w14:textId="77777777" w:rsidR="003F16AB" w:rsidRDefault="003F16AB" w:rsidP="003F16AB">
      <w:r>
        <w:t>If the network de-registra</w:t>
      </w:r>
      <w:r>
        <w:rPr>
          <w:rFonts w:hint="eastAsia"/>
          <w:lang w:eastAsia="zh-CN"/>
        </w:rPr>
        <w:t>t</w:t>
      </w:r>
      <w:r>
        <w:t>ion is triggered due to an unsuccessful out</w:t>
      </w:r>
      <w:r>
        <w:rPr>
          <w:rFonts w:hint="eastAsia"/>
          <w:lang w:eastAsia="zh-CN"/>
        </w:rPr>
        <w:t>c</w:t>
      </w:r>
      <w:r>
        <w:t xml:space="preserve">ome of an ongoing UUAA-MM procedure </w:t>
      </w:r>
      <w:r>
        <w:rPr>
          <w:rFonts w:hint="eastAsia"/>
          <w:lang w:eastAsia="zh-CN"/>
        </w:rPr>
        <w:t xml:space="preserve">or </w:t>
      </w:r>
      <w:r>
        <w:t xml:space="preserve">UUAA revocation for a UE supporting UAS service requesting UAS services, </w:t>
      </w:r>
      <w:r>
        <w:rPr>
          <w:rFonts w:hint="eastAsia"/>
          <w:lang w:eastAsia="zh-CN"/>
        </w:rPr>
        <w:t xml:space="preserve">or because </w:t>
      </w:r>
      <w:r>
        <w:t xml:space="preserve">the UE is not allowed to use UAS services via 5GS </w:t>
      </w:r>
      <w:r>
        <w:rPr>
          <w:rFonts w:hint="eastAsia"/>
          <w:lang w:eastAsia="zh-CN"/>
        </w:rPr>
        <w:t>due to</w:t>
      </w:r>
      <w:r>
        <w:t xml:space="preserve"> </w:t>
      </w:r>
      <w:r w:rsidRPr="00281031">
        <w:t>a change of the aerial UE subscription information</w:t>
      </w:r>
      <w:r>
        <w:rPr>
          <w:rFonts w:hint="eastAsia"/>
          <w:lang w:eastAsia="zh-CN"/>
        </w:rPr>
        <w:t>,</w:t>
      </w:r>
      <w:r>
        <w:rPr>
          <w:lang w:eastAsia="zh-CN"/>
        </w:rPr>
        <w:t xml:space="preserve"> </w:t>
      </w:r>
      <w:r w:rsidRPr="00E419C7">
        <w:rPr>
          <w:lang w:eastAsia="zh-CN"/>
        </w:rPr>
        <w:t xml:space="preserve">the </w:t>
      </w:r>
      <w:r>
        <w:rPr>
          <w:lang w:eastAsia="zh-CN"/>
        </w:rPr>
        <w:t xml:space="preserve">network </w:t>
      </w:r>
      <w:r w:rsidRPr="00E419C7">
        <w:t>shall set the 5GMM cause value</w:t>
      </w:r>
      <w:r>
        <w:t xml:space="preserve"> in the DEREGISTRATION REQUEST message</w:t>
      </w:r>
      <w:r w:rsidRPr="00E419C7">
        <w:t xml:space="preserve"> to #7</w:t>
      </w:r>
      <w:r>
        <w:t>9 "UAS services not allowed".</w:t>
      </w:r>
    </w:p>
    <w:p w14:paraId="4425B15F" w14:textId="77777777" w:rsidR="003F16AB" w:rsidRDefault="003F16AB" w:rsidP="003F16AB">
      <w:pPr>
        <w:pStyle w:val="NO"/>
      </w:pPr>
      <w:r>
        <w:lastRenderedPageBreak/>
        <w:t>NOTE 2:</w:t>
      </w:r>
      <w:r>
        <w:tab/>
        <w:t xml:space="preserve">If the UE supporting UAS service has requested other services than UAS services, or if there are other ongoing </w:t>
      </w:r>
      <w:r w:rsidRPr="00A367B6">
        <w:t xml:space="preserve">network slice-specific authentication and authorization </w:t>
      </w:r>
      <w:r>
        <w:t xml:space="preserve">on pending NSSAIs, it is then an operator policy or configuration decision whether to keep the UE supporting UAS service registered to the network, but that UE supporting UAS services </w:t>
      </w:r>
      <w:r w:rsidRPr="00B83AB8">
        <w:rPr>
          <w:lang w:val="en-US"/>
        </w:rPr>
        <w:t xml:space="preserve">is not allowed to access UAS services via 5GS as specified in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w:t>
      </w:r>
    </w:p>
    <w:p w14:paraId="751251D1" w14:textId="77777777" w:rsidR="003F16AB" w:rsidRPr="007E0020" w:rsidRDefault="003F16AB" w:rsidP="003F16AB">
      <w:r w:rsidRPr="007E0020">
        <w:t xml:space="preserve">If </w:t>
      </w:r>
      <w:r>
        <w:t xml:space="preserve">the network de-registration is triggered </w:t>
      </w:r>
      <w:r w:rsidRPr="007E0020">
        <w:t xml:space="preserve">for a UE </w:t>
      </w:r>
      <w:r>
        <w:t xml:space="preserve">supporting MINT due to a disaster condition no longer being applicabl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and may include a disaster return wait range in the Disaster return wait range IE in the DEREGISTRATION REQUEST message</w:t>
      </w:r>
      <w:r w:rsidRPr="007E0020">
        <w:t>.</w:t>
      </w:r>
    </w:p>
    <w:p w14:paraId="5AD9A3A1" w14:textId="77777777" w:rsidR="003F16AB" w:rsidRPr="003168A2" w:rsidRDefault="003F16AB" w:rsidP="003F16AB">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r>
        <w:t xml:space="preserve"> </w:t>
      </w:r>
      <w:r w:rsidRPr="00752B2D">
        <w:t>If a PDU session is associated with one or more MBS sessions,</w:t>
      </w:r>
      <w:r>
        <w:t xml:space="preserve"> </w:t>
      </w:r>
      <w:r w:rsidRPr="00752B2D">
        <w:t>the SMF shall consider the UE as removed from the associated MBS sessions.</w:t>
      </w:r>
    </w:p>
    <w:p w14:paraId="6A67361F" w14:textId="77777777" w:rsidR="003F16AB" w:rsidRDefault="003F16AB" w:rsidP="003F16AB">
      <w:pPr>
        <w:pStyle w:val="TH"/>
      </w:pPr>
      <w:r w:rsidRPr="000D34C3">
        <w:object w:dxaOrig="9750" w:dyaOrig="2775" w14:anchorId="5895CA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5pt;height:116.5pt" o:ole="">
            <v:imagedata r:id="rId13" o:title=""/>
          </v:shape>
          <o:OLEObject Type="Embed" ProgID="Visio.Drawing.11" ShapeID="_x0000_i1025" DrawAspect="Content" ObjectID="_1708938783" r:id="rId14"/>
        </w:object>
      </w:r>
    </w:p>
    <w:p w14:paraId="14942CEA" w14:textId="77777777" w:rsidR="003F16AB" w:rsidRPr="00BD0557" w:rsidRDefault="003F16AB" w:rsidP="003F16AB">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006C1A1C" w14:textId="3606EFD2" w:rsidR="00F15DE3" w:rsidRPr="003F16AB" w:rsidRDefault="00F15DE3" w:rsidP="00F15DE3"/>
    <w:p w14:paraId="432B0B34" w14:textId="77777777" w:rsidR="003F16AB" w:rsidRDefault="003F16AB" w:rsidP="00F15DE3">
      <w:pPr>
        <w:rPr>
          <w:lang w:val="en-US"/>
        </w:rPr>
      </w:pPr>
    </w:p>
    <w:p w14:paraId="10378D56" w14:textId="77777777" w:rsidR="003F16AB" w:rsidRPr="006B5418" w:rsidRDefault="003F16AB" w:rsidP="003F16A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9EEC83C" w14:textId="77777777" w:rsidR="00E92BB9" w:rsidRDefault="00E92BB9" w:rsidP="00E92BB9">
      <w:pPr>
        <w:pStyle w:val="Heading4"/>
      </w:pPr>
      <w:bookmarkStart w:id="21" w:name="_Toc51948111"/>
      <w:bookmarkStart w:id="22" w:name="_Toc51949203"/>
      <w:bookmarkStart w:id="23" w:name="_Toc91599127"/>
      <w:r>
        <w:t>5.6.1.5</w:t>
      </w:r>
      <w:r w:rsidRPr="003168A2">
        <w:tab/>
        <w:t xml:space="preserve">Service request procedure </w:t>
      </w:r>
      <w:r>
        <w:t xml:space="preserve">not </w:t>
      </w:r>
      <w:r w:rsidRPr="003168A2">
        <w:t>accepted by the network</w:t>
      </w:r>
      <w:bookmarkEnd w:id="21"/>
      <w:bookmarkEnd w:id="22"/>
      <w:bookmarkEnd w:id="23"/>
    </w:p>
    <w:p w14:paraId="2884560D" w14:textId="77777777" w:rsidR="00E92BB9" w:rsidRDefault="00E92BB9" w:rsidP="00E92BB9">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14:paraId="77E609A9" w14:textId="77777777" w:rsidR="00E92BB9" w:rsidRDefault="00E92BB9" w:rsidP="00E92BB9">
      <w:r>
        <w:t>If the SERVICE REJECT message with 5GMM cause #76 or #78 was received without integrity protection, then the UE shall discard the message.</w:t>
      </w:r>
    </w:p>
    <w:p w14:paraId="4F0D8989" w14:textId="77777777" w:rsidR="00E92BB9" w:rsidRDefault="00E92BB9" w:rsidP="00E92BB9">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t>associated with the access type the SERVICE REJEC</w:t>
      </w:r>
      <w:r w:rsidRPr="003168A2">
        <w:t>T message</w:t>
      </w:r>
      <w:r>
        <w:t xml:space="preserve"> is sent over</w:t>
      </w:r>
      <w:r>
        <w:rPr>
          <w:rFonts w:hint="eastAsia"/>
        </w:rPr>
        <w:t xml:space="preserve"> are active in the AMF.</w:t>
      </w:r>
      <w:r>
        <w:t xml:space="preserve"> If the PDU session status IE is included in the SERVICE REJECT message and if the message is integrity protected, then:</w:t>
      </w:r>
    </w:p>
    <w:p w14:paraId="55623166" w14:textId="77777777" w:rsidR="00E92BB9" w:rsidRDefault="00E92BB9" w:rsidP="00E92BB9">
      <w:pPr>
        <w:pStyle w:val="B1"/>
      </w:pPr>
      <w:r>
        <w:t>a)</w:t>
      </w:r>
      <w:r>
        <w:tab/>
        <w:t xml:space="preserve">for single access PDU sessions, the UE shall perform a local release of all those PDU sessions which are </w:t>
      </w:r>
      <w:r w:rsidRPr="0021231D">
        <w:t>not in 5GSM state PDU SESSION INACTIVE</w:t>
      </w:r>
      <w:r w:rsidRPr="000C4BE7">
        <w:t xml:space="preserve"> </w:t>
      </w:r>
      <w:r>
        <w:t>or PDU SESSION ACTIVE PENDING</w:t>
      </w:r>
      <w:r w:rsidRPr="0021231D">
        <w:t xml:space="preserve"> </w:t>
      </w:r>
      <w:r>
        <w:t>on the UE side associated with the access type the SERVICE REJECT</w:t>
      </w:r>
      <w:r w:rsidRPr="003168A2">
        <w:t xml:space="preserve"> message</w:t>
      </w:r>
      <w:r>
        <w:t xml:space="preserve"> is sent over, but are indicated by the AMF as being</w:t>
      </w:r>
      <w:r w:rsidRPr="0021231D">
        <w:t xml:space="preserve"> in 5GSM state PDU SESSION INACTIVE</w:t>
      </w:r>
      <w:r>
        <w:t>; and</w:t>
      </w:r>
    </w:p>
    <w:p w14:paraId="330DEDB9" w14:textId="77777777" w:rsidR="00E92BB9" w:rsidRDefault="00E92BB9" w:rsidP="00E92BB9">
      <w:pPr>
        <w:pStyle w:val="B1"/>
      </w:pPr>
      <w:r>
        <w:t>b)</w:t>
      </w:r>
      <w:r>
        <w:tab/>
        <w:t>for MA PDU sessions, for all those PDU sessions which are not in 5GSM state PDU SESSION INACTIVE or PDU SESSION ACTIVE PENDING</w:t>
      </w:r>
      <w:r w:rsidRPr="00A64A7D">
        <w:t xml:space="preserve"> </w:t>
      </w:r>
      <w:r>
        <w:t xml:space="preserve">and have user plane resources established on the UE side associated with the access the SERVICE REJECT message is sent over, but are indicated by the AMF as </w:t>
      </w:r>
      <w:r w:rsidRPr="0021231D">
        <w:t>no user plane resources established</w:t>
      </w:r>
      <w:r>
        <w:t>:</w:t>
      </w:r>
    </w:p>
    <w:p w14:paraId="3865999D" w14:textId="77777777" w:rsidR="00E92BB9" w:rsidRDefault="00E92BB9" w:rsidP="00E92BB9">
      <w:pPr>
        <w:pStyle w:val="B2"/>
      </w:pPr>
      <w:r>
        <w:t>1)</w:t>
      </w:r>
      <w:r>
        <w:tab/>
        <w:t>for MA PDU sessions having user plane resources established only on the access type the SERVICE REJECT message is sent over, the UE shall perform a local release of those MA PDU sessions; and</w:t>
      </w:r>
    </w:p>
    <w:p w14:paraId="2CC2F9D9" w14:textId="77777777" w:rsidR="00E92BB9" w:rsidRPr="0021231D" w:rsidRDefault="00E92BB9" w:rsidP="00E92BB9">
      <w:pPr>
        <w:pStyle w:val="B2"/>
      </w:pPr>
      <w:r>
        <w:t>2)</w:t>
      </w:r>
      <w:r>
        <w:tab/>
        <w:t>for MA PDU sessions having user plane resources established on both accesses, the UE shall perform a local release on the user plane resources on the access type the SERVICE REJECT message is sent over.</w:t>
      </w:r>
    </w:p>
    <w:p w14:paraId="4EF7BD31" w14:textId="77777777" w:rsidR="00E92BB9" w:rsidRPr="003168A2" w:rsidRDefault="00E92BB9" w:rsidP="00E92BB9">
      <w:r w:rsidRPr="003729E7">
        <w:lastRenderedPageBreak/>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1121E5F5" w14:textId="77777777" w:rsidR="00E92BB9" w:rsidRPr="003168A2" w:rsidRDefault="00E92BB9" w:rsidP="00E92BB9">
      <w:r>
        <w:rPr>
          <w:lang w:eastAsia="zh-CN"/>
        </w:rPr>
        <w:t>In NB-N</w:t>
      </w:r>
      <w:r w:rsidRPr="00CC0C94">
        <w:rPr>
          <w:lang w:eastAsia="zh-CN"/>
        </w:rPr>
        <w:t>1 mode</w:t>
      </w:r>
      <w:r w:rsidRPr="00CC0C94">
        <w:rPr>
          <w:rFonts w:hint="eastAsia"/>
          <w:lang w:eastAsia="ko-KR"/>
        </w:rPr>
        <w:t xml:space="preserve">, </w:t>
      </w:r>
      <w:r>
        <w:rPr>
          <w:lang w:eastAsia="ko-KR"/>
        </w:rPr>
        <w:t>i</w:t>
      </w:r>
      <w:r w:rsidRPr="003729E7">
        <w:t xml:space="preserve">f the </w:t>
      </w:r>
      <w:r>
        <w:t>service</w:t>
      </w:r>
      <w:r w:rsidRPr="003729E7">
        <w:t xml:space="preserve"> request </w:t>
      </w:r>
      <w:r>
        <w:t xml:space="preserve">for mobile originated services </w:t>
      </w:r>
      <w:r w:rsidRPr="003729E7">
        <w:t xml:space="preserve">is rejected </w:t>
      </w:r>
      <w:r w:rsidRPr="00CC0C94">
        <w:t xml:space="preserve">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5C7FA3B8" w14:textId="77777777" w:rsidR="00E92BB9" w:rsidRPr="003168A2" w:rsidRDefault="00E92BB9" w:rsidP="00E92BB9">
      <w:r w:rsidRPr="003729E7">
        <w:t xml:space="preserve">If the </w:t>
      </w:r>
      <w:r>
        <w:t xml:space="preserve">servic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SERVICE REJECT message.</w:t>
      </w:r>
    </w:p>
    <w:p w14:paraId="27B8C122" w14:textId="77777777" w:rsidR="00E92BB9" w:rsidRDefault="00E92BB9" w:rsidP="00E92BB9">
      <w:pPr>
        <w:pStyle w:val="NO"/>
        <w:rPr>
          <w:lang w:eastAsia="ja-JP"/>
        </w:rPr>
      </w:pPr>
      <w:r w:rsidRPr="007E0020">
        <w:t>NOTE </w:t>
      </w:r>
      <w:r>
        <w:t>1</w:t>
      </w:r>
      <w:r w:rsidRPr="007E0020">
        <w:t>:</w:t>
      </w:r>
      <w:r w:rsidRPr="007E0020">
        <w:tab/>
        <w:t>The network cannot be certain that "CAG information list" stored in the UE is updated as result of sending of the SERVICE REJECT message with the CAG information list IE, as the SERVICE REJECT message is not necessarily delivered to the UE (e.g., due to abnormal radio conditions)</w:t>
      </w:r>
      <w:r w:rsidRPr="007E0020">
        <w:rPr>
          <w:lang w:eastAsia="ja-JP"/>
        </w:rPr>
        <w:t>.</w:t>
      </w:r>
    </w:p>
    <w:p w14:paraId="75D5EF6B" w14:textId="77777777" w:rsidR="00E92BB9" w:rsidRPr="007E0020" w:rsidRDefault="00E92BB9" w:rsidP="00E92BB9">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2B4ED34F" w14:textId="77777777" w:rsidR="00E92BB9" w:rsidRPr="007E0020" w:rsidRDefault="00E92BB9" w:rsidP="00E92BB9">
      <w:r w:rsidRPr="007E0020">
        <w:t>If the service request from a UE not supporting CAG is rejected due to CAG restrictions, the network shall operate as described in bullet h) of subclause 5.6.1.8.</w:t>
      </w:r>
    </w:p>
    <w:p w14:paraId="0A0D45DC" w14:textId="77777777" w:rsidR="00E92BB9" w:rsidRDefault="00E92BB9" w:rsidP="00E92BB9">
      <w:r>
        <w:t>U</w:t>
      </w:r>
      <w:r w:rsidRPr="00D03B99">
        <w:t xml:space="preserve">pon receipt of the </w:t>
      </w:r>
      <w:r w:rsidRPr="00990165">
        <w:t>CONTROL</w:t>
      </w:r>
      <w:r>
        <w:t xml:space="preserve"> PLANE SERVICE REQUEST message</w:t>
      </w:r>
      <w:r w:rsidRPr="00990165">
        <w:t xml:space="preserve"> </w:t>
      </w:r>
      <w:r>
        <w:t>with uplink data:</w:t>
      </w:r>
    </w:p>
    <w:p w14:paraId="3A3DB954" w14:textId="77777777" w:rsidR="00E92BB9" w:rsidRPr="008E2932" w:rsidRDefault="00E92BB9" w:rsidP="00E92BB9">
      <w:pPr>
        <w:pStyle w:val="B1"/>
      </w:pPr>
      <w:r w:rsidRPr="00CC0C94">
        <w:rPr>
          <w:rFonts w:hint="eastAsia"/>
          <w:noProof/>
          <w:lang w:eastAsia="ja-JP"/>
        </w:rPr>
        <w:t>-</w:t>
      </w:r>
      <w:r w:rsidRPr="00CC0C94">
        <w:rPr>
          <w:rFonts w:hint="eastAsia"/>
          <w:noProof/>
          <w:lang w:eastAsia="ja-JP"/>
        </w:rPr>
        <w:tab/>
      </w:r>
      <w:r w:rsidRPr="00CC0C94">
        <w:t xml:space="preserve">if </w:t>
      </w:r>
      <w:r w:rsidRPr="0022782E">
        <w:t xml:space="preserve">the </w:t>
      </w:r>
      <w:r>
        <w:t>AMF decides to not forward the uplink data piggybacked in the CONTROL PLANE SERVICE REQUEST message; and</w:t>
      </w:r>
    </w:p>
    <w:p w14:paraId="6CFB8C07" w14:textId="77777777" w:rsidR="00E92BB9" w:rsidRDefault="00E92BB9" w:rsidP="00E92BB9">
      <w:pPr>
        <w:pStyle w:val="B1"/>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w:t>
      </w:r>
    </w:p>
    <w:p w14:paraId="0937D172" w14:textId="77777777" w:rsidR="00E92BB9" w:rsidRPr="003168A2" w:rsidRDefault="00E92BB9" w:rsidP="00E92BB9">
      <w:r>
        <w:t>then the AMF</w:t>
      </w:r>
      <w:r w:rsidRPr="003729E7">
        <w:t xml:space="preserve"> shall </w:t>
      </w:r>
      <w:r>
        <w:t xml:space="preserve">send a SERVICE REJECT message and </w:t>
      </w:r>
      <w:r w:rsidRPr="003729E7">
        <w:t xml:space="preserve">set the </w:t>
      </w:r>
      <w:r>
        <w:t>5GMM</w:t>
      </w:r>
      <w:r w:rsidRPr="003729E7">
        <w:t xml:space="preserve"> cause value to #22 "congestion" and assign a </w:t>
      </w:r>
      <w:r>
        <w:t xml:space="preserve">value for control plane data </w:t>
      </w:r>
      <w:r w:rsidRPr="003729E7">
        <w:t xml:space="preserve">back-off timer </w:t>
      </w:r>
      <w:r>
        <w:t>T3448.</w:t>
      </w:r>
    </w:p>
    <w:p w14:paraId="3D6AC148" w14:textId="77777777" w:rsidR="00E92BB9" w:rsidRDefault="00E92BB9" w:rsidP="00E92BB9">
      <w:r>
        <w:t>If the AMF determines that the UE is in a non-allowed area or is not in an allowed area as specified in subclause 5.3.5, then:</w:t>
      </w:r>
    </w:p>
    <w:p w14:paraId="4385A9D8" w14:textId="77777777" w:rsidR="00E92BB9" w:rsidRDefault="00E92BB9" w:rsidP="00E92BB9">
      <w:pPr>
        <w:pStyle w:val="B1"/>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t>;</w:t>
      </w:r>
    </w:p>
    <w:p w14:paraId="79D19044" w14:textId="77777777" w:rsidR="00E92BB9" w:rsidRDefault="00E92BB9" w:rsidP="00E92BB9">
      <w:pPr>
        <w:pStyle w:val="B1"/>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 "</w:t>
      </w:r>
      <w:r>
        <w:t>high priority access</w:t>
      </w:r>
      <w:r>
        <w:rPr>
          <w:lang w:eastAsia="ja-JP"/>
        </w:rPr>
        <w:t xml:space="preserve">" or </w:t>
      </w:r>
      <w:r>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14:paraId="779887DF" w14:textId="77777777" w:rsidR="00E92BB9" w:rsidRDefault="00E92BB9" w:rsidP="00E92BB9">
      <w:r w:rsidRPr="00440CF2">
        <w:t xml:space="preserve">If the service request for mobile originated services is rejected due to </w:t>
      </w:r>
      <w:r>
        <w:t>service gap control</w:t>
      </w:r>
      <w:r w:rsidRPr="00440CF2">
        <w:t xml:space="preserve"> as specified in subclause </w:t>
      </w:r>
      <w:r>
        <w:t>5.3.17,</w:t>
      </w:r>
      <w:r w:rsidRPr="00440CF2">
        <w:t xml:space="preserve"> i.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14:paraId="31A169ED" w14:textId="77777777" w:rsidR="00E92BB9" w:rsidRPr="00CC0C94" w:rsidRDefault="00E92BB9" w:rsidP="00E92BB9">
      <w:r>
        <w:t>Based on operator policy, i</w:t>
      </w:r>
      <w:r w:rsidRPr="00CC0C94">
        <w:t xml:space="preserve">f the </w:t>
      </w:r>
      <w:r>
        <w:t>service</w:t>
      </w:r>
      <w:r w:rsidRPr="00CC0C94">
        <w:t xml:space="preserve"> request</w:t>
      </w:r>
      <w:r>
        <w:t xml:space="preserve"> procedure</w:t>
      </w:r>
      <w:r w:rsidRPr="00CC0C94">
        <w:t xml:space="preserve">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186982F0" w14:textId="77777777" w:rsidR="00E92BB9" w:rsidRDefault="00E92BB9" w:rsidP="00E92BB9">
      <w:pPr>
        <w:pStyle w:val="NO"/>
      </w:pPr>
      <w:r w:rsidRPr="00CC0C94">
        <w:t>NOTE</w:t>
      </w:r>
      <w:r>
        <w:t> 3</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22D102DD" w14:textId="4FDADB67" w:rsidR="00E92BB9" w:rsidRPr="00647BE2" w:rsidRDefault="00E92BB9" w:rsidP="00E92BB9">
      <w:pPr>
        <w:rPr>
          <w:lang w:eastAsia="zh-CN"/>
        </w:rPr>
      </w:pPr>
      <w:r w:rsidRPr="00E419C7">
        <w:rPr>
          <w:lang w:eastAsia="zh-CN"/>
        </w:rPr>
        <w:t xml:space="preserve">If the service request is via a satellite NG-RAN cell, </w:t>
      </w:r>
      <w:r>
        <w:rPr>
          <w:lang w:eastAsia="zh-CN"/>
        </w:rPr>
        <w:t>and the network determines that the UE is in a location where the network</w:t>
      </w:r>
      <w:r w:rsidRPr="00E419C7">
        <w:rPr>
          <w:lang w:eastAsia="zh-CN"/>
        </w:rPr>
        <w:t xml:space="preserve"> is not allowed to operate, </w:t>
      </w:r>
      <w:r>
        <w:rPr>
          <w:lang w:eastAsia="zh-CN"/>
        </w:rPr>
        <w:t xml:space="preserve">see 3GPP TS 23.502 [9], </w:t>
      </w:r>
      <w:r w:rsidRPr="00E419C7">
        <w:rPr>
          <w:lang w:eastAsia="zh-CN"/>
        </w:rPr>
        <w:t>the network shall set the 5GMM cause value</w:t>
      </w:r>
      <w:r>
        <w:rPr>
          <w:lang w:eastAsia="zh-CN"/>
        </w:rPr>
        <w:t xml:space="preserve"> in the SERVICE REJECT message</w:t>
      </w:r>
      <w:r w:rsidRPr="00E419C7">
        <w:rPr>
          <w:lang w:eastAsia="zh-CN"/>
        </w:rPr>
        <w:t xml:space="preserve"> to #78 "PLMN not allowed</w:t>
      </w:r>
      <w:r>
        <w:rPr>
          <w:lang w:eastAsia="zh-CN"/>
        </w:rPr>
        <w:t xml:space="preserve"> to operate</w:t>
      </w:r>
      <w:r w:rsidRPr="00E419C7">
        <w:rPr>
          <w:lang w:eastAsia="zh-CN"/>
        </w:rPr>
        <w:t xml:space="preserve"> at the present UE location"</w:t>
      </w:r>
      <w:del w:id="24" w:author="Qualcomm-Amer" w:date="2022-03-16T12:16:00Z">
        <w:r w:rsidRPr="00E419C7" w:rsidDel="00E92BB9">
          <w:rPr>
            <w:lang w:eastAsia="zh-CN"/>
          </w:rPr>
          <w:delText xml:space="preserve"> and </w:delText>
        </w:r>
        <w:r w:rsidDel="00E92BB9">
          <w:rPr>
            <w:lang w:eastAsia="zh-CN"/>
          </w:rPr>
          <w:delText>may</w:delText>
        </w:r>
        <w:r w:rsidRPr="00E419C7" w:rsidDel="00E92BB9">
          <w:rPr>
            <w:lang w:eastAsia="zh-CN"/>
          </w:rPr>
          <w:delText xml:space="preserve"> include a</w:delText>
        </w:r>
        <w:r w:rsidDel="00E92BB9">
          <w:rPr>
            <w:lang w:eastAsia="zh-CN"/>
          </w:rPr>
          <w:delText>n</w:delText>
        </w:r>
        <w:r w:rsidRPr="00E419C7" w:rsidDel="00E92BB9">
          <w:rPr>
            <w:lang w:eastAsia="zh-CN"/>
          </w:rPr>
          <w:delText xml:space="preserve"> </w:delText>
        </w:r>
        <w:r w:rsidDel="00E92BB9">
          <w:rPr>
            <w:lang w:eastAsia="zh-CN"/>
          </w:rPr>
          <w:delText>info</w:delText>
        </w:r>
        <w:r w:rsidRPr="00647BE2" w:rsidDel="00E92BB9">
          <w:rPr>
            <w:lang w:eastAsia="zh-CN"/>
          </w:rPr>
          <w:delText>rmation element in the SERVICE REJECT message to indicate the country of the UE location</w:delText>
        </w:r>
      </w:del>
      <w:r w:rsidRPr="00647BE2">
        <w:rPr>
          <w:lang w:eastAsia="zh-CN"/>
        </w:rPr>
        <w:t>.</w:t>
      </w:r>
    </w:p>
    <w:p w14:paraId="47678B50" w14:textId="2477CF01" w:rsidR="00E92BB9" w:rsidRPr="00647BE2" w:rsidDel="00E92BB9" w:rsidRDefault="00E92BB9" w:rsidP="00E92BB9">
      <w:pPr>
        <w:pStyle w:val="EditorsNote"/>
        <w:rPr>
          <w:del w:id="25" w:author="Qualcomm-Amer" w:date="2022-03-16T12:16:00Z"/>
        </w:rPr>
      </w:pPr>
      <w:del w:id="26" w:author="Qualcomm-Amer" w:date="2022-03-16T12:16:00Z">
        <w:r w:rsidRPr="00647BE2" w:rsidDel="00E92BB9">
          <w:delText>Editor's note:</w:delText>
        </w:r>
        <w:r w:rsidRPr="00647BE2" w:rsidDel="00E92BB9">
          <w:tab/>
          <w:delText xml:space="preserve">[5GSAT_ARCH-CT, CR#3217]. </w:delText>
        </w:r>
        <w:r w:rsidRPr="00647BE2" w:rsidDel="00E92BB9">
          <w:rPr>
            <w:lang w:val="en-US"/>
          </w:rPr>
          <w:delText>The name and the encoding of the information element providing the country of the UE location is FFS</w:delText>
        </w:r>
      </w:del>
    </w:p>
    <w:p w14:paraId="6A584A49" w14:textId="77777777" w:rsidR="00E92BB9" w:rsidRDefault="00E92BB9" w:rsidP="00E92BB9">
      <w:r w:rsidRPr="003729E7">
        <w:t xml:space="preserve">If the </w:t>
      </w:r>
      <w:r>
        <w:t xml:space="preserve">servic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t>Roaming not allowed in this tracking area</w:t>
      </w:r>
      <w:r w:rsidRPr="003729E7">
        <w:t>"</w:t>
      </w:r>
      <w:r>
        <w:t xml:space="preserve"> and may include a disaster roaming wait range in the Disaster return wait range IE in the SERVICE REJECT message.</w:t>
      </w:r>
    </w:p>
    <w:p w14:paraId="5826C4A2" w14:textId="77777777" w:rsidR="00E92BB9" w:rsidRDefault="00E92BB9" w:rsidP="00E92BB9">
      <w:r w:rsidRPr="003168A2">
        <w:lastRenderedPageBreak/>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14:paraId="62526D31" w14:textId="77777777" w:rsidR="00E92BB9" w:rsidRPr="003168A2" w:rsidRDefault="00E92BB9" w:rsidP="00E92BB9">
      <w:r>
        <w:t>The UE shall</w:t>
      </w:r>
      <w:r w:rsidRPr="003168A2">
        <w:t xml:space="preserve"> take the following actions depending on the </w:t>
      </w:r>
      <w:r>
        <w:t>5G</w:t>
      </w:r>
      <w:r w:rsidRPr="003168A2">
        <w:t>MM cause value received</w:t>
      </w:r>
      <w:r>
        <w:t xml:space="preserve"> in the SERVICE REJECT message</w:t>
      </w:r>
      <w:r w:rsidRPr="003168A2">
        <w:t>.</w:t>
      </w:r>
    </w:p>
    <w:p w14:paraId="0F33D1B0" w14:textId="77777777" w:rsidR="00E92BB9" w:rsidRPr="003168A2" w:rsidRDefault="00E92BB9" w:rsidP="00E92BB9">
      <w:pPr>
        <w:pStyle w:val="B1"/>
      </w:pPr>
      <w:r w:rsidRPr="003168A2">
        <w:t>#3</w:t>
      </w:r>
      <w:r w:rsidRPr="003168A2">
        <w:tab/>
        <w:t>(Illegal UE);</w:t>
      </w:r>
    </w:p>
    <w:p w14:paraId="51FFFB18" w14:textId="77777777" w:rsidR="00E92BB9" w:rsidRDefault="00E92BB9" w:rsidP="00E92BB9">
      <w:pPr>
        <w:pStyle w:val="B1"/>
      </w:pPr>
      <w:r w:rsidRPr="003168A2">
        <w:t>#6</w:t>
      </w:r>
      <w:r w:rsidRPr="003168A2">
        <w:tab/>
        <w:t>(Illegal ME);</w:t>
      </w:r>
    </w:p>
    <w:p w14:paraId="64509D5C" w14:textId="77777777" w:rsidR="00E92BB9" w:rsidRDefault="00E92BB9" w:rsidP="00E92BB9">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03B1C3DE" w14:textId="77777777" w:rsidR="00E92BB9" w:rsidRDefault="00E92BB9" w:rsidP="00E92BB9">
      <w:pPr>
        <w:pStyle w:val="B1"/>
      </w:pPr>
      <w:r>
        <w:tab/>
        <w:t>In case of PLMN, t</w:t>
      </w:r>
      <w:r w:rsidRPr="003168A2">
        <w:t>he UE shall con</w:t>
      </w:r>
      <w:r>
        <w:t>sider the USIM as invalid for 5G</w:t>
      </w:r>
      <w:r w:rsidRPr="003168A2">
        <w:t>S services until switching off</w:t>
      </w:r>
      <w:r w:rsidRPr="00E34BAE">
        <w:t>,</w:t>
      </w:r>
      <w:r w:rsidRPr="003168A2">
        <w:t xml:space="preserve"> the UICC containing the USIM is removed</w:t>
      </w:r>
      <w:r w:rsidRPr="00E34BAE">
        <w:t xml:space="preserve"> or the timer T3245 expires as described in clause 5.3.19a.1</w:t>
      </w:r>
      <w:r>
        <w:t>;</w:t>
      </w:r>
    </w:p>
    <w:p w14:paraId="55B3CF46" w14:textId="77777777" w:rsidR="00E92BB9" w:rsidRDefault="00E92BB9" w:rsidP="00E92BB9">
      <w:pPr>
        <w:pStyle w:val="B1"/>
      </w:pPr>
      <w:r>
        <w:tab/>
        <w:t>In case of SNPN, if the UE does not support access to an SNPN using credentials from a credentials holder, the UE shall consider the entry of the "list of subscriber data" with the SNPN identity of the current SNPN as invalid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6E239009" w14:textId="77777777" w:rsidR="00E92BB9" w:rsidRDefault="00E92BB9" w:rsidP="00E92BB9">
      <w:pPr>
        <w:pStyle w:val="B1"/>
      </w:pPr>
      <w:r>
        <w:tab/>
        <w:t>The UE shall</w:t>
      </w:r>
      <w:r w:rsidRPr="008B7962">
        <w:t xml:space="preserve"> </w:t>
      </w:r>
      <w:r>
        <w:t xml:space="preserve">delete </w:t>
      </w:r>
      <w:r w:rsidRPr="003168A2">
        <w:t>the list of equivalent PLMNs</w:t>
      </w:r>
      <w:r>
        <w:t xml:space="preserve"> (if any)</w:t>
      </w:r>
      <w:r w:rsidRPr="003168A2">
        <w:t xml:space="preserve"> and</w:t>
      </w:r>
      <w:r>
        <w:t xml:space="preserv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6559A0C7" w14:textId="77777777" w:rsidR="00E92BB9" w:rsidRDefault="00E92BB9" w:rsidP="00E92BB9">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3A79E7B5" w14:textId="77777777" w:rsidR="00E92BB9" w:rsidRDefault="00E92BB9" w:rsidP="00E92BB9">
      <w:pPr>
        <w:pStyle w:val="B2"/>
      </w:pPr>
      <w:r>
        <w:t>2)</w:t>
      </w:r>
      <w:r>
        <w:tab/>
        <w:t>set the counter for "the entry for the current SNPN considered invalid for 3GPP access" events and the counter for "the entry for the current SNPN considered invalid for non-3GPP access" events in case of SNPN</w:t>
      </w:r>
      <w:r w:rsidRPr="00E34BAE">
        <w:t xml:space="preserve"> if the UE maintains these counters</w:t>
      </w:r>
      <w:r>
        <w:t>;</w:t>
      </w:r>
    </w:p>
    <w:p w14:paraId="71BAD66E" w14:textId="77777777" w:rsidR="00E92BB9" w:rsidRPr="003168A2" w:rsidRDefault="00E92BB9" w:rsidP="00E92BB9">
      <w:pPr>
        <w:pStyle w:val="B1"/>
      </w:pPr>
      <w:r>
        <w:tab/>
      </w:r>
      <w:r w:rsidRPr="00CC0C94">
        <w:rPr>
          <w:rFonts w:hint="eastAsia"/>
          <w:lang w:eastAsia="zh-CN"/>
        </w:rPr>
        <w:t xml:space="preserve">to </w:t>
      </w:r>
      <w:r w:rsidRPr="00CC0C94">
        <w:rPr>
          <w:lang w:eastAsia="zh-CN"/>
        </w:rPr>
        <w:t>UE</w:t>
      </w:r>
      <w:r w:rsidRPr="00CC0C94">
        <w:t xml:space="preserve"> implementation-specific maximum value.</w:t>
      </w:r>
    </w:p>
    <w:p w14:paraId="27C12556" w14:textId="77777777" w:rsidR="00E92BB9" w:rsidRPr="003168A2" w:rsidRDefault="00E92BB9" w:rsidP="00E92BB9">
      <w:pPr>
        <w:pStyle w:val="B2"/>
      </w:pPr>
      <w:r>
        <w:t>3)</w:t>
      </w:r>
      <w:r>
        <w:tab/>
        <w:t>delete the 5GMM parameters stored in non-volatile memory of the ME as specified in annex </w:t>
      </w:r>
      <w:r w:rsidRPr="002426CF">
        <w:t>C</w:t>
      </w:r>
      <w:r>
        <w:t>.</w:t>
      </w:r>
    </w:p>
    <w:p w14:paraId="37C212F5" w14:textId="77777777" w:rsidR="00E92BB9" w:rsidRDefault="00E92BB9" w:rsidP="00E92BB9">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rsidRPr="00E34BAE">
        <w:t>,</w:t>
      </w:r>
      <w:r w:rsidRPr="003168A2">
        <w:t xml:space="preserve"> the UICC containing the USIM is removed</w:t>
      </w:r>
      <w:r w:rsidRPr="00E34BAE">
        <w:t xml:space="preserve"> or the timer T3245 expires as described in clause 5.3.7a in 3GPP TS 24.301 [15]</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2B5E1C1E" w14:textId="77777777" w:rsidR="00E92BB9" w:rsidRDefault="00E92BB9" w:rsidP="00E92BB9">
      <w:pPr>
        <w:pStyle w:val="B1"/>
      </w:pPr>
      <w:r>
        <w:tab/>
      </w:r>
      <w:r w:rsidRPr="00F81CC4">
        <w:t xml:space="preserve">If </w:t>
      </w:r>
      <w:r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54697FF1" w14:textId="77777777" w:rsidR="00E92BB9" w:rsidRPr="003168A2" w:rsidRDefault="00E92BB9" w:rsidP="00E92BB9">
      <w:pPr>
        <w:pStyle w:val="B1"/>
      </w:pPr>
      <w:r w:rsidRPr="003168A2">
        <w:t>#</w:t>
      </w:r>
      <w:r>
        <w:t>7</w:t>
      </w:r>
      <w:r w:rsidRPr="003168A2">
        <w:rPr>
          <w:rFonts w:hint="eastAsia"/>
          <w:lang w:eastAsia="ko-KR"/>
        </w:rPr>
        <w:tab/>
      </w:r>
      <w:r>
        <w:t>(5G</w:t>
      </w:r>
      <w:r w:rsidRPr="003168A2">
        <w:t>S services not allowed)</w:t>
      </w:r>
      <w:r>
        <w:t>.</w:t>
      </w:r>
    </w:p>
    <w:p w14:paraId="6E5E209B" w14:textId="77777777" w:rsidR="00E92BB9" w:rsidRDefault="00E92BB9" w:rsidP="00E92BB9">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C15D544" w14:textId="77777777" w:rsidR="00E92BB9" w:rsidRDefault="00E92BB9" w:rsidP="00E92BB9">
      <w:pPr>
        <w:pStyle w:val="B1"/>
      </w:pPr>
      <w:r>
        <w:tab/>
        <w:t>In case of PLMN, t</w:t>
      </w:r>
      <w:r w:rsidRPr="003168A2">
        <w:t>he UE shall con</w:t>
      </w:r>
      <w:r>
        <w:t>sider the USIM as invalid for 5G</w:t>
      </w:r>
      <w:r w:rsidRPr="003168A2">
        <w:t>S services until switching off</w:t>
      </w:r>
      <w:r w:rsidRPr="00E34BAE">
        <w:t>,</w:t>
      </w:r>
      <w:r w:rsidRPr="003168A2">
        <w:t xml:space="preserve"> the UICC containing the USIM is removed</w:t>
      </w:r>
      <w:r w:rsidRPr="00E34BAE">
        <w:t xml:space="preserve"> or the timer T3245 expires as described in clause 5.3.19a.1</w:t>
      </w:r>
      <w:r>
        <w:t>;</w:t>
      </w:r>
    </w:p>
    <w:p w14:paraId="5CA36E63" w14:textId="77777777" w:rsidR="00E92BB9" w:rsidRDefault="00E92BB9" w:rsidP="00E92BB9">
      <w:pPr>
        <w:pStyle w:val="B1"/>
      </w:pPr>
      <w:r>
        <w:lastRenderedPageBreak/>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04CEC042" w14:textId="77777777" w:rsidR="00E92BB9" w:rsidRDefault="00E92BB9" w:rsidP="00E92BB9">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0AB253DC" w14:textId="77777777" w:rsidR="00E92BB9" w:rsidRDefault="00E92BB9" w:rsidP="00E92BB9">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7647D504" w14:textId="77777777" w:rsidR="00E92BB9" w:rsidRDefault="00E92BB9" w:rsidP="00E92BB9">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E34BAE">
        <w:t xml:space="preserve"> if the UE maintains these counters</w:t>
      </w:r>
      <w:r>
        <w:t>;</w:t>
      </w:r>
    </w:p>
    <w:p w14:paraId="3CC40033" w14:textId="77777777" w:rsidR="00E92BB9" w:rsidRPr="003168A2" w:rsidRDefault="00E92BB9" w:rsidP="00E92BB9">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46488735" w14:textId="77777777" w:rsidR="00E92BB9" w:rsidRPr="003168A2" w:rsidRDefault="00E92BB9" w:rsidP="00E92BB9">
      <w:pPr>
        <w:pStyle w:val="B2"/>
      </w:pPr>
      <w:r>
        <w:t>3)</w:t>
      </w:r>
      <w:r>
        <w:tab/>
        <w:t>delete the 5GMM parameters stored in non-volatile memory of the ME as specified in annex </w:t>
      </w:r>
      <w:r w:rsidRPr="002426CF">
        <w:t>C</w:t>
      </w:r>
      <w:r>
        <w:t>.</w:t>
      </w:r>
    </w:p>
    <w:p w14:paraId="6777DE8F" w14:textId="77777777" w:rsidR="00E92BB9" w:rsidRDefault="00E92BB9" w:rsidP="00E92BB9">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14:paraId="7CA1F9C6" w14:textId="77777777" w:rsidR="00E92BB9" w:rsidRPr="003168A2" w:rsidRDefault="00E92BB9" w:rsidP="00E92BB9">
      <w:pPr>
        <w:pStyle w:val="B1"/>
      </w:pPr>
      <w:r>
        <w:tab/>
      </w:r>
      <w:r w:rsidRPr="00F81CC4">
        <w:t xml:space="preserve">If </w:t>
      </w:r>
      <w:r w:rsidRPr="00796760">
        <w:t xml:space="preserve">the message </w:t>
      </w:r>
      <w:r>
        <w:t xml:space="preserve">has been </w:t>
      </w:r>
      <w:r w:rsidRPr="00A16488">
        <w:rPr>
          <w:lang w:val="en-US"/>
        </w:rPr>
        <w:t>successfully integrity checked by the NAS</w:t>
      </w:r>
      <w:r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CF81B5C" w14:textId="77777777" w:rsidR="00E92BB9" w:rsidRPr="003168A2" w:rsidRDefault="00E92BB9" w:rsidP="00E92BB9">
      <w:pPr>
        <w:pStyle w:val="NO"/>
      </w:pPr>
      <w:r w:rsidRPr="003168A2">
        <w:t>NOTE </w:t>
      </w:r>
      <w:r>
        <w:t>4</w:t>
      </w:r>
      <w:r w:rsidRPr="003168A2">
        <w:t>:</w:t>
      </w:r>
      <w:r w:rsidRPr="003168A2">
        <w:tab/>
        <w:t>The possibility to configure a UE so that the radio transceiver for a specific radio access technology is not active, although it is implemented in the UE, is out</w:t>
      </w:r>
      <w:r>
        <w:t>side the</w:t>
      </w:r>
      <w:r w:rsidRPr="003168A2">
        <w:t xml:space="preserve"> scope of the present </w:t>
      </w:r>
      <w:r>
        <w:t>document</w:t>
      </w:r>
      <w:r w:rsidRPr="003168A2">
        <w:t>.</w:t>
      </w:r>
    </w:p>
    <w:p w14:paraId="053E9123" w14:textId="77777777" w:rsidR="00E92BB9" w:rsidRPr="003168A2" w:rsidRDefault="00E92BB9" w:rsidP="00E92BB9">
      <w:pPr>
        <w:pStyle w:val="B1"/>
      </w:pPr>
      <w:r>
        <w:t>#9</w:t>
      </w:r>
      <w:r w:rsidRPr="003168A2">
        <w:tab/>
        <w:t>(UE identity cannot be derived by the network)</w:t>
      </w:r>
      <w:r>
        <w:t>.</w:t>
      </w:r>
    </w:p>
    <w:p w14:paraId="4C5290CE" w14:textId="77777777" w:rsidR="00E92BB9" w:rsidRDefault="00E92BB9" w:rsidP="00E92BB9">
      <w:pPr>
        <w:pStyle w:val="B1"/>
      </w:pPr>
      <w:r>
        <w:tab/>
        <w:t>The UE shall set the 5GS update status to 5U2 NOT UPDATED (and shall store it according to subclause 5.1.3.2.2) and shall delete any 5G-GUTI, last visited registered TAI, TAI list and ngKSI. The UE shall enter the state 5GMM</w:t>
      </w:r>
      <w:r w:rsidRPr="003168A2">
        <w:t>-DEREGISTERED.</w:t>
      </w:r>
    </w:p>
    <w:p w14:paraId="168A054E" w14:textId="77777777" w:rsidR="00E92BB9" w:rsidRPr="00C6104E" w:rsidRDefault="00E92BB9" w:rsidP="00E92BB9">
      <w:pPr>
        <w:pStyle w:val="B1"/>
      </w:pPr>
      <w:r>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w:t>
      </w:r>
      <w:r w:rsidRPr="002E05F4">
        <w:t xml:space="preserve"> UE operating in single-registration mode has changed to S1 mode, it shall disable the N1 mode capability for 3GPP access</w:t>
      </w:r>
      <w:r>
        <w:t>.</w:t>
      </w:r>
    </w:p>
    <w:p w14:paraId="47FA4C57" w14:textId="77777777" w:rsidR="00E92BB9" w:rsidRDefault="00E92BB9" w:rsidP="00E92BB9">
      <w:pPr>
        <w:pStyle w:val="B1"/>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 xml:space="preserve">an emergency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14:paraId="684F78A0" w14:textId="77777777" w:rsidR="00E92BB9" w:rsidRDefault="00E92BB9" w:rsidP="00E92BB9">
      <w:pPr>
        <w:pStyle w:val="NO"/>
        <w:rPr>
          <w:lang w:eastAsia="ja-JP"/>
        </w:rPr>
      </w:pPr>
      <w:r>
        <w:t>NOTE 5:</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4BD375DB" w14:textId="77777777" w:rsidR="00E92BB9" w:rsidRDefault="00E92BB9" w:rsidP="00E92BB9">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0A5D2356" w14:textId="77777777" w:rsidR="00E92BB9" w:rsidRPr="003168A2" w:rsidRDefault="00E92BB9" w:rsidP="00E92BB9">
      <w:pPr>
        <w:pStyle w:val="B1"/>
      </w:pPr>
      <w:r w:rsidRPr="003168A2">
        <w:t>#</w:t>
      </w:r>
      <w:r>
        <w:t>10</w:t>
      </w:r>
      <w:r>
        <w:rPr>
          <w:rFonts w:hint="eastAsia"/>
          <w:lang w:eastAsia="ko-KR"/>
        </w:rPr>
        <w:tab/>
      </w:r>
      <w:r>
        <w:t>(Implicitly de-registered</w:t>
      </w:r>
      <w:r w:rsidRPr="003168A2">
        <w:t>)</w:t>
      </w:r>
      <w:r>
        <w:t>.</w:t>
      </w:r>
    </w:p>
    <w:p w14:paraId="32214660" w14:textId="77777777" w:rsidR="00E92BB9" w:rsidRPr="00C6104E" w:rsidRDefault="00E92BB9" w:rsidP="00E92BB9">
      <w:pPr>
        <w:pStyle w:val="B1"/>
      </w:pPr>
      <w:r>
        <w:tab/>
        <w:t>The UE shall enter the state 5G</w:t>
      </w:r>
      <w:r w:rsidRPr="003168A2">
        <w:t xml:space="preserve">MM-DEREGISTERED.NORMAL-SERVICE. </w:t>
      </w:r>
      <w:r>
        <w:t xml:space="preserve">The UE shall delete </w:t>
      </w:r>
      <w:r>
        <w:rPr>
          <w:rFonts w:hint="eastAsia"/>
          <w:lang w:eastAsia="zh-CN"/>
        </w:rPr>
        <w:t>any</w:t>
      </w:r>
      <w:r>
        <w:t xml:space="preserve"> mapped 5G NAS security context </w:t>
      </w:r>
      <w:r w:rsidRPr="00593498">
        <w:t xml:space="preserve">or partial native </w:t>
      </w:r>
      <w:r>
        <w:t>5G</w:t>
      </w:r>
      <w:r w:rsidRPr="00593498">
        <w:t xml:space="preserve"> </w:t>
      </w:r>
      <w:r>
        <w:t xml:space="preserve">NAS </w:t>
      </w:r>
      <w:r w:rsidRPr="00593498">
        <w:t>security context</w:t>
      </w:r>
      <w:r>
        <w:t>.</w:t>
      </w:r>
    </w:p>
    <w:p w14:paraId="4195AA31" w14:textId="77777777" w:rsidR="00E92BB9" w:rsidRPr="0099251B" w:rsidRDefault="00E92BB9" w:rsidP="00E92BB9">
      <w:pPr>
        <w:pStyle w:val="B1"/>
      </w:pPr>
      <w:r w:rsidRPr="0099251B">
        <w:lastRenderedPageBreak/>
        <w:tab/>
        <w:t xml:space="preserve">If the </w:t>
      </w:r>
      <w:r>
        <w:t>service request was initiated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t xml:space="preserve"> If the</w:t>
      </w:r>
      <w:r w:rsidRPr="002E05F4">
        <w:t xml:space="preserve"> UE operating in single-registration mode has changed to S1 mode, it shall disable the N1 mode capability for 3GPP access</w:t>
      </w:r>
      <w:r>
        <w:t>.</w:t>
      </w:r>
    </w:p>
    <w:p w14:paraId="25AEE10F" w14:textId="77777777" w:rsidR="00E92BB9" w:rsidRDefault="00E92BB9" w:rsidP="00E92BB9">
      <w:pPr>
        <w:pStyle w:val="B1"/>
      </w:pPr>
      <w:r>
        <w:rPr>
          <w:rFonts w:hint="eastAsia"/>
          <w:lang w:eastAsia="zh-CN"/>
        </w:rPr>
        <w:tab/>
      </w:r>
      <w:r>
        <w:t>If the rejected request was neither for initiating an emergency PDU session nor for emergency services fallback, t</w:t>
      </w:r>
      <w:r w:rsidRPr="00FE320E">
        <w:t xml:space="preserve">he </w:t>
      </w:r>
      <w:r>
        <w:t>UE</w:t>
      </w:r>
      <w:r w:rsidRPr="00FE320E">
        <w:t xml:space="preserve"> shall perform a new </w:t>
      </w:r>
      <w:r>
        <w:t>initial registration procedure.</w:t>
      </w:r>
    </w:p>
    <w:p w14:paraId="40FCCC53" w14:textId="77777777" w:rsidR="00E92BB9" w:rsidRDefault="00E92BB9" w:rsidP="00E92BB9">
      <w:pPr>
        <w:pStyle w:val="NO"/>
        <w:rPr>
          <w:lang w:eastAsia="ja-JP"/>
        </w:rPr>
      </w:pPr>
      <w:r>
        <w:rPr>
          <w:lang w:eastAsia="ja-JP"/>
        </w:rPr>
        <w:t>NOTE 6:</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3D3757C1" w14:textId="77777777" w:rsidR="00E92BB9" w:rsidRPr="00FE320E" w:rsidRDefault="00E92BB9" w:rsidP="00E92BB9">
      <w:pPr>
        <w:pStyle w:val="B1"/>
      </w:pPr>
      <w:r>
        <w:tab/>
      </w:r>
      <w:r w:rsidRPr="007E6407">
        <w:t xml:space="preserve">If </w:t>
      </w:r>
      <w:r w:rsidRPr="00796760">
        <w:t xml:space="preserve">the message was received via 3GPP access and </w:t>
      </w:r>
      <w:r>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5]</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14:paraId="0F2E6B85" w14:textId="77777777" w:rsidR="00E92BB9" w:rsidRDefault="00E92BB9" w:rsidP="00E92BB9">
      <w:pPr>
        <w:pStyle w:val="B1"/>
      </w:pPr>
      <w:r>
        <w:t>#11</w:t>
      </w:r>
      <w:r>
        <w:tab/>
        <w:t>(PLMN not allowed).</w:t>
      </w:r>
    </w:p>
    <w:p w14:paraId="02DF9015" w14:textId="77777777" w:rsidR="00E92BB9" w:rsidRDefault="00E92BB9" w:rsidP="00E92BB9">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55A72309" w14:textId="77777777" w:rsidR="00E92BB9" w:rsidRDefault="00E92BB9" w:rsidP="00E92BB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 xml:space="preserve">and </w:t>
      </w:r>
      <w:r w:rsidRPr="003168A2">
        <w:t>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Pr="00E34BAE">
        <w:t xml:space="preserve"> and if the UE is configured to use timer T3245 then the UE shall start timer T3245 and proceed as described in clause 5.3.19a.1</w:t>
      </w:r>
      <w:r>
        <w:t>. For 3GPP access, the UE shall enter the state 5GMM-DEREGISTERED</w:t>
      </w:r>
      <w:r w:rsidRPr="003168A2">
        <w:t>.PLMN-SEARCH</w:t>
      </w:r>
      <w:r>
        <w:t xml:space="preserve"> and </w:t>
      </w:r>
      <w:r w:rsidRPr="003168A2">
        <w:t>perform a PLMN selection according to 3GPP TS 23.122 [</w:t>
      </w:r>
      <w:r>
        <w:t>5</w:t>
      </w:r>
      <w:r w:rsidRPr="003168A2">
        <w:t>]</w:t>
      </w:r>
      <w:r>
        <w:t xml:space="preserve">, and for </w:t>
      </w:r>
      <w:r w:rsidRPr="00E96FDC">
        <w:t xml:space="preserve">non-3GPP access the UE shall enter </w:t>
      </w:r>
      <w:r>
        <w:t>state 5GMM-</w:t>
      </w:r>
      <w:r w:rsidRPr="002A653A">
        <w:t>DEREGISTERED.LIMITED-SERVICE</w:t>
      </w:r>
      <w:r>
        <w:t xml:space="preserve"> and </w:t>
      </w:r>
      <w:r w:rsidRPr="000435F2">
        <w:t xml:space="preserve">perform network selection </w:t>
      </w:r>
      <w:r>
        <w:t>as defined in 3GPP TS 24.502 [18]</w:t>
      </w:r>
      <w:r w:rsidRPr="003168A2">
        <w:t>.</w:t>
      </w:r>
      <w:r w:rsidRPr="000C48B1">
        <w:t xml:space="preserve"> </w:t>
      </w:r>
      <w:r w:rsidRPr="00032AEB">
        <w:t>If the message has been successfully integrity checked by the NAS</w:t>
      </w:r>
      <w:r w:rsidRPr="00E34BAE">
        <w:t xml:space="preserve"> and the UE mantains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w:t>
      </w:r>
      <w:r>
        <w:t xml:space="preserve"> </w:t>
      </w:r>
      <w:r w:rsidRPr="00032AEB">
        <w:t>to the UE implementation-specific maximum value.</w:t>
      </w:r>
    </w:p>
    <w:p w14:paraId="07F7ECF6" w14:textId="77777777" w:rsidR="00E92BB9" w:rsidRDefault="00E92BB9" w:rsidP="00E92BB9">
      <w:pPr>
        <w:pStyle w:val="B1"/>
      </w:pPr>
      <w:r>
        <w:tab/>
      </w:r>
      <w:r w:rsidRPr="003168A2">
        <w:t xml:space="preserve">If </w:t>
      </w:r>
      <w:r w:rsidRPr="00796760">
        <w:t xml:space="preserve">the message was received via 3GPP access and </w:t>
      </w:r>
      <w:r>
        <w:t>the UE is operating in single-registration mode, the UE shall in addition handle</w:t>
      </w:r>
      <w:r w:rsidRPr="00112ED1">
        <w:t xml:space="preserve"> </w:t>
      </w:r>
      <w:r w:rsidRPr="007E6407">
        <w:t>the EMM parameters EMM state, EPS update status</w:t>
      </w:r>
      <w:r>
        <w:t>,</w:t>
      </w:r>
      <w:r w:rsidRPr="003168A2">
        <w:t xml:space="preserve"> </w:t>
      </w:r>
      <w:r>
        <w:t>4G-</w:t>
      </w:r>
      <w:r w:rsidRPr="003168A2">
        <w:t xml:space="preserve">GUTI, </w:t>
      </w:r>
      <w:r>
        <w:t>last visited registered TAI, TAI list</w:t>
      </w:r>
      <w:r w:rsidRPr="003168A2">
        <w:t xml:space="preserve"> and </w:t>
      </w:r>
      <w:r>
        <w:t>e</w:t>
      </w:r>
      <w:r w:rsidRPr="003168A2">
        <w:t>KSI</w:t>
      </w:r>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14:paraId="4D4A57EF" w14:textId="77777777" w:rsidR="00E92BB9" w:rsidRDefault="00E92BB9" w:rsidP="00E92BB9">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81C3900" w14:textId="77777777" w:rsidR="00E92BB9" w:rsidRDefault="00E92BB9" w:rsidP="00E92BB9">
      <w:pPr>
        <w:pStyle w:val="B1"/>
      </w:pPr>
      <w:r>
        <w:tab/>
      </w:r>
      <w:r w:rsidRPr="004309BF">
        <w:t xml:space="preserve">If the UE receives the Disaster </w:t>
      </w:r>
      <w:r>
        <w:t>return</w:t>
      </w:r>
      <w:r w:rsidRPr="004309BF">
        <w:t xml:space="preserve"> wait range IE in the </w:t>
      </w:r>
      <w:r>
        <w:t>SERVICE</w:t>
      </w:r>
      <w:r w:rsidRPr="004309BF">
        <w:t xml:space="preserve">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roaming wait range IE</w:t>
      </w:r>
      <w:r>
        <w:t xml:space="preserve"> in the ME.</w:t>
      </w:r>
    </w:p>
    <w:p w14:paraId="2DC3924A" w14:textId="77777777" w:rsidR="00E92BB9" w:rsidRPr="003168A2" w:rsidRDefault="00E92BB9" w:rsidP="00E92BB9">
      <w:pPr>
        <w:pStyle w:val="B1"/>
      </w:pPr>
      <w:r w:rsidRPr="003168A2">
        <w:t>#12</w:t>
      </w:r>
      <w:r w:rsidRPr="003168A2">
        <w:tab/>
        <w:t>(Tracking area not allowed)</w:t>
      </w:r>
      <w:r>
        <w:t>.</w:t>
      </w:r>
    </w:p>
    <w:p w14:paraId="42CFD9D4" w14:textId="77777777" w:rsidR="00E92BB9" w:rsidRDefault="00E92BB9" w:rsidP="00E92BB9">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p>
    <w:p w14:paraId="3AE475A7" w14:textId="77777777" w:rsidR="00E92BB9" w:rsidRDefault="00E92BB9" w:rsidP="00E92BB9">
      <w:pPr>
        <w:pStyle w:val="B1"/>
      </w:pPr>
      <w:r>
        <w:tab/>
        <w:t>If:</w:t>
      </w:r>
    </w:p>
    <w:p w14:paraId="69826720" w14:textId="77777777" w:rsidR="00E92BB9" w:rsidRDefault="00E92BB9" w:rsidP="00E92BB9">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4ABB2033" w14:textId="77777777" w:rsidR="00E92BB9" w:rsidRDefault="00E92BB9" w:rsidP="00E92BB9">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w:t>
      </w:r>
      <w:r>
        <w:lastRenderedPageBreak/>
        <w:t>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07CF1BBF" w14:textId="77777777" w:rsidR="00E92BB9" w:rsidRDefault="00E92BB9" w:rsidP="00E92BB9">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2F683259" w14:textId="77777777" w:rsidR="00E92BB9" w:rsidRPr="003168A2" w:rsidRDefault="00E92BB9" w:rsidP="00E92BB9">
      <w:pPr>
        <w:pStyle w:val="B1"/>
      </w:pPr>
      <w:r w:rsidRPr="003168A2">
        <w:t>#13</w:t>
      </w:r>
      <w:r w:rsidRPr="003168A2">
        <w:tab/>
        <w:t>(Roaming not allowed in this tracking area)</w:t>
      </w:r>
      <w:r>
        <w:t>.</w:t>
      </w:r>
    </w:p>
    <w:p w14:paraId="4B605081" w14:textId="77777777" w:rsidR="00E92BB9" w:rsidRDefault="00E92BB9" w:rsidP="00E92BB9">
      <w:pPr>
        <w:pStyle w:val="B1"/>
      </w:pPr>
      <w:r>
        <w:tab/>
        <w:t>The UE shall set the 5GS update status to 5</w:t>
      </w:r>
      <w:r w:rsidRPr="003168A2">
        <w:t>U3 ROAMING NOT ALLOWED (and shall store it according to subclause 5.1.3.</w:t>
      </w:r>
      <w:r>
        <w:t>2.2</w:t>
      </w:r>
      <w:r w:rsidRPr="003168A2">
        <w:t>)</w:t>
      </w:r>
      <w:r>
        <w:t>. For 3GPP access t</w:t>
      </w:r>
      <w:r w:rsidRPr="00CC0C94">
        <w:t>h</w:t>
      </w:r>
      <w:r>
        <w:t>e UE shall enter the state 5G</w:t>
      </w:r>
      <w:r w:rsidRPr="00CC0C94">
        <w:t>MM-REGISTERED.PLMN-SEARCH</w:t>
      </w:r>
      <w:r>
        <w:t>, and for non-3GPP access the UE shall enter the state 5GMM-REGISTERED.LIMITED-SERVICE</w:t>
      </w:r>
      <w:r w:rsidRPr="00CC0C94">
        <w:t>.</w:t>
      </w:r>
    </w:p>
    <w:p w14:paraId="48FD4C57" w14:textId="77777777" w:rsidR="00E92BB9" w:rsidRDefault="00E92BB9" w:rsidP="00E92BB9">
      <w:pPr>
        <w:pStyle w:val="B1"/>
      </w:pPr>
      <w:r>
        <w:tab/>
        <w:t>If:</w:t>
      </w:r>
    </w:p>
    <w:p w14:paraId="38667987" w14:textId="77777777" w:rsidR="00E92BB9" w:rsidRDefault="00E92BB9" w:rsidP="00E92BB9">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remove the current TAI from the stored TAI list if present</w:t>
      </w:r>
      <w:r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E50F44D" w14:textId="77777777" w:rsidR="00E92BB9" w:rsidRDefault="00E92BB9" w:rsidP="00E92BB9">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and </w:t>
      </w:r>
      <w:r w:rsidRPr="00CC0C94">
        <w:t>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12B91A06" w14:textId="77777777" w:rsidR="00E92BB9" w:rsidRDefault="00E92BB9" w:rsidP="00E92BB9">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r w:rsidRPr="003168A2">
        <w:t>.</w:t>
      </w:r>
    </w:p>
    <w:p w14:paraId="622808CE" w14:textId="77777777" w:rsidR="00E92BB9" w:rsidRDefault="00E92BB9" w:rsidP="00E92BB9">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and EPS upd</w:t>
      </w:r>
      <w:r>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34E6C29E" w14:textId="77777777" w:rsidR="00E92BB9" w:rsidRDefault="00E92BB9" w:rsidP="00E92BB9">
      <w:pPr>
        <w:pStyle w:val="B1"/>
      </w:pPr>
      <w:r>
        <w:tab/>
      </w:r>
      <w:r w:rsidRPr="004309BF">
        <w:t xml:space="preserve">If the UE receives the Disaster </w:t>
      </w:r>
      <w:r>
        <w:t>return</w:t>
      </w:r>
      <w:r w:rsidRPr="004309BF">
        <w:t xml:space="preserve"> wait range IE in the </w:t>
      </w:r>
      <w:r>
        <w:t>SERVICE</w:t>
      </w:r>
      <w:r w:rsidRPr="004309BF">
        <w:t xml:space="preserve">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roaming wait range IE</w:t>
      </w:r>
      <w:r>
        <w:t xml:space="preserve"> in the ME.</w:t>
      </w:r>
    </w:p>
    <w:p w14:paraId="13C503F0" w14:textId="77777777" w:rsidR="00E92BB9" w:rsidRPr="00647BE2" w:rsidRDefault="00E92BB9" w:rsidP="00E92BB9">
      <w:pPr>
        <w:pStyle w:val="EditorsNote"/>
      </w:pPr>
      <w:r w:rsidRPr="00647BE2">
        <w:t>Editor's note (WI MINT, CR#3437):</w:t>
      </w:r>
      <w:r w:rsidRPr="00647BE2">
        <w:tab/>
        <w:t>It is FFS how to distinguish between the use of 5GMM cause #13 in a genuine forbidden traking area when the PLMN with disaster condition still has a disaster condition, and the use of 5GMM cause #13 when the PLMN with disaster condition no longer has a disaster condition.</w:t>
      </w:r>
    </w:p>
    <w:p w14:paraId="0834CE2E" w14:textId="77777777" w:rsidR="00E92BB9" w:rsidRPr="003168A2" w:rsidRDefault="00E92BB9" w:rsidP="00E92BB9">
      <w:pPr>
        <w:pStyle w:val="B1"/>
      </w:pPr>
      <w:r w:rsidRPr="003168A2">
        <w:t>#15</w:t>
      </w:r>
      <w:r w:rsidRPr="003168A2">
        <w:tab/>
        <w:t>(No s</w:t>
      </w:r>
      <w:r>
        <w:t>uitable cells in tracking area).</w:t>
      </w:r>
    </w:p>
    <w:p w14:paraId="6CD672D4" w14:textId="77777777" w:rsidR="00E92BB9" w:rsidRPr="003168A2" w:rsidRDefault="00E92BB9" w:rsidP="00E92BB9">
      <w:pPr>
        <w:pStyle w:val="B1"/>
      </w:pPr>
      <w:r w:rsidRPr="003168A2">
        <w:tab/>
        <w:t xml:space="preserve">The UE shall enter the state </w:t>
      </w:r>
      <w:r>
        <w:t>5G</w:t>
      </w:r>
      <w:r w:rsidRPr="003168A2">
        <w:t>MM-REGISTERED.LIMITED-SERVICE.</w:t>
      </w:r>
    </w:p>
    <w:p w14:paraId="7A003117" w14:textId="77777777" w:rsidR="00E92BB9" w:rsidRDefault="00E92BB9" w:rsidP="00E92BB9">
      <w:pPr>
        <w:pStyle w:val="B1"/>
      </w:pPr>
      <w:r w:rsidRPr="003168A2">
        <w:tab/>
      </w:r>
      <w:r>
        <w:t>If:</w:t>
      </w:r>
    </w:p>
    <w:p w14:paraId="746825C8" w14:textId="77777777" w:rsidR="00E92BB9" w:rsidRDefault="00E92BB9" w:rsidP="00E92BB9">
      <w:pPr>
        <w:pStyle w:val="B2"/>
      </w:pPr>
      <w:r>
        <w:t>1)</w:t>
      </w:r>
      <w:r>
        <w:tab/>
        <w:t>the UE is not operating in SNPN access operation mode, t</w:t>
      </w:r>
      <w:r w:rsidRPr="003168A2">
        <w:t>he UE shall store the current TAI in the list of "</w:t>
      </w:r>
      <w:r>
        <w:t xml:space="preserve">5GS </w:t>
      </w:r>
      <w:r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A7E4F2F" w14:textId="77777777" w:rsidR="00E92BB9" w:rsidRPr="00E4384C" w:rsidRDefault="00E92BB9" w:rsidP="00E92BB9">
      <w:pPr>
        <w:pStyle w:val="B2"/>
        <w:rPr>
          <w:b/>
          <w:bCs/>
        </w:rPr>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w:t>
      </w:r>
      <w:r w:rsidRPr="003168A2">
        <w:t>and 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3AB09CB6" w14:textId="77777777" w:rsidR="00E92BB9" w:rsidRPr="003168A2" w:rsidRDefault="00E92BB9" w:rsidP="00E92BB9">
      <w:pPr>
        <w:pStyle w:val="B1"/>
      </w:pPr>
      <w:r>
        <w:lastRenderedPageBreak/>
        <w:tab/>
        <w:t>If the UE initiated service request for emergency services fallback, the UE shall attempt to select an E-UTRA cell connected to EPC or 5GC according to the emergency services support indicator</w:t>
      </w:r>
      <w:r w:rsidRPr="002B22AB">
        <w:t xml:space="preserve"> (see 3GPP TS 36.331 [25A])</w:t>
      </w:r>
      <w:r>
        <w:t>.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2478B568" w14:textId="77777777" w:rsidR="00E92BB9" w:rsidRPr="003168A2" w:rsidRDefault="00E92BB9" w:rsidP="00E92BB9">
      <w:pPr>
        <w:pStyle w:val="B1"/>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r>
        <w:t xml:space="preserve"> or 3GPP TS 36.304 [25C]</w:t>
      </w:r>
      <w:r w:rsidRPr="003168A2">
        <w:t>.</w:t>
      </w:r>
    </w:p>
    <w:p w14:paraId="45D40E9A" w14:textId="77777777" w:rsidR="00E92BB9" w:rsidRDefault="00E92BB9" w:rsidP="00E92BB9">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73411025" w14:textId="77777777" w:rsidR="00E92BB9" w:rsidRDefault="00E92BB9" w:rsidP="00E92BB9">
      <w:pPr>
        <w:pStyle w:val="B1"/>
      </w:pPr>
      <w:r>
        <w:tab/>
        <w:t>If received over non-3GPP access the cause shall be considered as an abnormal case and the behaviour of the UE for this case is specified in subclause 5.6.1.7.</w:t>
      </w:r>
    </w:p>
    <w:p w14:paraId="2215525B" w14:textId="77777777" w:rsidR="00E92BB9" w:rsidRDefault="00E92BB9" w:rsidP="00E92BB9">
      <w:pPr>
        <w:pStyle w:val="B1"/>
      </w:pPr>
      <w:r>
        <w:t>#22</w:t>
      </w:r>
      <w:r>
        <w:tab/>
        <w:t>(Congestion).</w:t>
      </w:r>
    </w:p>
    <w:p w14:paraId="27052ABA" w14:textId="77777777" w:rsidR="00E92BB9" w:rsidRDefault="00E92BB9" w:rsidP="00E92BB9">
      <w:pPr>
        <w:pStyle w:val="B1"/>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6.1.7</w:t>
      </w:r>
      <w:r w:rsidRPr="007D5838">
        <w:t>.</w:t>
      </w:r>
    </w:p>
    <w:p w14:paraId="0C44E7DB" w14:textId="77777777" w:rsidR="00E92BB9" w:rsidRDefault="00E92BB9" w:rsidP="00E92BB9">
      <w:pPr>
        <w:pStyle w:val="B1"/>
      </w:pPr>
      <w:r>
        <w:tab/>
        <w:t>If the rejected request was not for init</w:t>
      </w:r>
      <w:r>
        <w:rPr>
          <w:rFonts w:eastAsia="MS Mincho" w:hint="eastAsia"/>
          <w:lang w:eastAsia="ja-JP"/>
        </w:rPr>
        <w:t>i</w:t>
      </w:r>
      <w:r>
        <w:t>ating</w:t>
      </w:r>
      <w:r>
        <w:rPr>
          <w:rFonts w:hint="eastAsia"/>
        </w:rPr>
        <w:t xml:space="preserve"> </w:t>
      </w:r>
      <w:r>
        <w:t>an emergency PDU session, the UE shall abort the service request procedure and enter state 5GMM-</w:t>
      </w:r>
      <w:r w:rsidRPr="003168A2">
        <w:t>REGISTERED</w:t>
      </w:r>
      <w:r>
        <w:t xml:space="preserve"> and stop timer T</w:t>
      </w:r>
      <w:r>
        <w:rPr>
          <w:rFonts w:hint="eastAsia"/>
        </w:rPr>
        <w:t>3517</w:t>
      </w:r>
      <w:r w:rsidRPr="0041692B">
        <w:t xml:space="preserve"> </w:t>
      </w:r>
      <w:r>
        <w:t>if still running.</w:t>
      </w:r>
    </w:p>
    <w:p w14:paraId="4A7F7E92" w14:textId="77777777" w:rsidR="00E92BB9" w:rsidRDefault="00E92BB9" w:rsidP="00E92BB9">
      <w:pPr>
        <w:pStyle w:val="B1"/>
      </w:pPr>
      <w:r>
        <w:tab/>
        <w:t>The UE shall stop timer T3346 if it is running.</w:t>
      </w:r>
    </w:p>
    <w:p w14:paraId="182781DB" w14:textId="77777777" w:rsidR="00E92BB9" w:rsidRDefault="00E92BB9" w:rsidP="00E92BB9">
      <w:pPr>
        <w:pStyle w:val="B1"/>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14:paraId="3EAD67BB" w14:textId="77777777" w:rsidR="00E92BB9" w:rsidRDefault="00E92BB9" w:rsidP="00E92BB9">
      <w:pPr>
        <w:pStyle w:val="B1"/>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t>12</w:t>
      </w:r>
      <w:r w:rsidRPr="004448B8">
        <w:t>].</w:t>
      </w:r>
    </w:p>
    <w:p w14:paraId="1D713B1D" w14:textId="77777777" w:rsidR="00E92BB9" w:rsidRDefault="00E92BB9" w:rsidP="00E92BB9">
      <w:pPr>
        <w:pStyle w:val="B1"/>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14:paraId="1BF59AA2" w14:textId="77777777" w:rsidR="00E92BB9" w:rsidRDefault="00E92BB9" w:rsidP="00E92BB9">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3839FD30" w14:textId="77777777" w:rsidR="00E92BB9" w:rsidRPr="004B11B4" w:rsidRDefault="00E92BB9" w:rsidP="00E92BB9">
      <w:pPr>
        <w:pStyle w:val="B1"/>
      </w:pPr>
      <w:r>
        <w:tab/>
      </w:r>
      <w:r w:rsidRPr="00B930C5">
        <w:rPr>
          <w:rFonts w:hint="eastAsia"/>
        </w:rPr>
        <w:t xml:space="preserve">If the </w:t>
      </w:r>
      <w:r w:rsidRPr="00B930C5">
        <w:t xml:space="preserve">service request procedure was initiated </w:t>
      </w:r>
      <w:r>
        <w:t>for an MO MMTEL voice call (i.e. access category 4), or for an MO MMTEL video call (i.e. access category 5) or for an MO IMS registration related signalling (i.e. access category 9)</w:t>
      </w:r>
      <w:r w:rsidRPr="00A35825">
        <w:t>, a notification that the service request was not accepted due to congestion shall be provided to the upper layers.</w:t>
      </w:r>
    </w:p>
    <w:p w14:paraId="23B2E717" w14:textId="77777777" w:rsidR="00E92BB9" w:rsidRPr="002F0286" w:rsidRDefault="00E92BB9" w:rsidP="00E92BB9">
      <w:pPr>
        <w:pStyle w:val="B1"/>
      </w:pPr>
      <w:r>
        <w:tab/>
      </w:r>
      <w:r w:rsidRPr="002F0286">
        <w:t xml:space="preserve">If the UE is using </w:t>
      </w:r>
      <w:r>
        <w:t>5GS</w:t>
      </w:r>
      <w:r w:rsidRPr="002F0286">
        <w:t xml:space="preserve"> services with control plane CIoT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14:paraId="2158303A" w14:textId="77777777" w:rsidR="00E92BB9" w:rsidRPr="002F0286" w:rsidRDefault="00E92BB9" w:rsidP="00E92BB9">
      <w:pPr>
        <w:pStyle w:val="B2"/>
      </w:pPr>
      <w:r w:rsidRPr="001344AD">
        <w:t>a)</w:t>
      </w:r>
      <w:r>
        <w:tab/>
      </w:r>
      <w:r w:rsidRPr="002F0286">
        <w:t xml:space="preserve">stop timer </w:t>
      </w:r>
      <w:r>
        <w:t>T3448</w:t>
      </w:r>
      <w:r w:rsidRPr="002F0286">
        <w:t xml:space="preserve"> if it is running;</w:t>
      </w:r>
    </w:p>
    <w:p w14:paraId="4F3EF6DD" w14:textId="77777777" w:rsidR="00E92BB9" w:rsidRPr="002F0286" w:rsidRDefault="00E92BB9" w:rsidP="00E92BB9">
      <w:pPr>
        <w:pStyle w:val="B2"/>
      </w:pPr>
      <w:r>
        <w:t>b</w:t>
      </w:r>
      <w:r w:rsidRPr="001344AD">
        <w:t>)</w:t>
      </w:r>
      <w:r>
        <w:tab/>
      </w:r>
      <w:r w:rsidRPr="002F0286">
        <w:t>consider the transport of user data via the control plane as unsuccessful; and</w:t>
      </w:r>
    </w:p>
    <w:p w14:paraId="3D91554D" w14:textId="77777777" w:rsidR="00E92BB9" w:rsidRPr="002F0286" w:rsidRDefault="00E92BB9" w:rsidP="00E92BB9">
      <w:pPr>
        <w:pStyle w:val="B2"/>
        <w:rPr>
          <w:lang w:eastAsia="zh-CN"/>
        </w:rPr>
      </w:pPr>
      <w:r>
        <w:t>c</w:t>
      </w:r>
      <w:r w:rsidRPr="001344AD">
        <w:t>)</w:t>
      </w:r>
      <w:r>
        <w:tab/>
      </w:r>
      <w:r w:rsidRPr="002F0286">
        <w:t xml:space="preserve">start timer </w:t>
      </w:r>
      <w:r>
        <w:t>T3448</w:t>
      </w:r>
      <w:r w:rsidRPr="002F0286">
        <w:rPr>
          <w:lang w:eastAsia="zh-CN"/>
        </w:rPr>
        <w:t>:</w:t>
      </w:r>
    </w:p>
    <w:p w14:paraId="0B823CB9" w14:textId="77777777" w:rsidR="00E92BB9" w:rsidRPr="0083064D" w:rsidRDefault="00E92BB9" w:rsidP="00E92BB9">
      <w:pPr>
        <w:pStyle w:val="B3"/>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14:paraId="1E603F34" w14:textId="77777777" w:rsidR="00E92BB9" w:rsidRPr="002F0286" w:rsidRDefault="00E92BB9" w:rsidP="00E92BB9">
      <w:pPr>
        <w:pStyle w:val="B3"/>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14:paraId="6D6577FE" w14:textId="77777777" w:rsidR="00E92BB9" w:rsidRPr="00C718F4" w:rsidRDefault="00E92BB9" w:rsidP="00E92BB9">
      <w:pPr>
        <w:pStyle w:val="B1"/>
      </w:pPr>
      <w:r>
        <w:tab/>
      </w:r>
      <w:r w:rsidRPr="00C718F4">
        <w:t xml:space="preserve">If the UE is using 5GS services with control plane CIoT 5GS optimization, the T3448 value IE is present in the SERVICE </w:t>
      </w:r>
      <w:r w:rsidRPr="002F0286">
        <w:t xml:space="preserve">REJECT </w:t>
      </w:r>
      <w:r w:rsidRPr="00C718F4">
        <w:t>message and the value indicates that this timer is either zero or deactivated, the UE shall ignore the T3448 value IE and</w:t>
      </w:r>
      <w:r>
        <w:t>:</w:t>
      </w:r>
    </w:p>
    <w:p w14:paraId="68B93DC3" w14:textId="77777777" w:rsidR="00E92BB9" w:rsidRPr="002F0286" w:rsidRDefault="00E92BB9" w:rsidP="00E92BB9">
      <w:pPr>
        <w:pStyle w:val="B2"/>
      </w:pPr>
      <w:r w:rsidRPr="001344AD">
        <w:t>a)</w:t>
      </w:r>
      <w:r>
        <w:tab/>
      </w:r>
      <w:r w:rsidRPr="002F0286">
        <w:t xml:space="preserve">stop timer </w:t>
      </w:r>
      <w:r>
        <w:t>T3448</w:t>
      </w:r>
      <w:r w:rsidRPr="002F0286">
        <w:t xml:space="preserve"> if it is running;</w:t>
      </w:r>
      <w:r>
        <w:t xml:space="preserve"> and</w:t>
      </w:r>
    </w:p>
    <w:p w14:paraId="258350A9" w14:textId="77777777" w:rsidR="00E92BB9" w:rsidRPr="002F0286" w:rsidRDefault="00E92BB9" w:rsidP="00E92BB9">
      <w:pPr>
        <w:pStyle w:val="B2"/>
      </w:pPr>
      <w:r>
        <w:lastRenderedPageBreak/>
        <w:t>b</w:t>
      </w:r>
      <w:r w:rsidRPr="001344AD">
        <w:t>)</w:t>
      </w:r>
      <w:r>
        <w:tab/>
      </w:r>
      <w:r w:rsidRPr="002F0286">
        <w:t>consider the transport of user data via the control plane as unsuccessful</w:t>
      </w:r>
      <w:r>
        <w:t>.</w:t>
      </w:r>
    </w:p>
    <w:p w14:paraId="39BA2FAC" w14:textId="77777777" w:rsidR="00E92BB9" w:rsidRDefault="00E92BB9" w:rsidP="00E92BB9">
      <w:pPr>
        <w:pStyle w:val="B1"/>
      </w:pPr>
      <w:r>
        <w:tab/>
      </w:r>
      <w:r w:rsidRPr="00A7725F">
        <w:t>If the UE is using 5GS services with control plane CIoT 5GS optimization and if the T3448 value IE is not present in the SERVICE REJECT message, it shall be considered as an abnormal case and the behaviour of UE for this case is specified in subclause</w:t>
      </w:r>
      <w:r>
        <w:t> </w:t>
      </w:r>
      <w:r w:rsidRPr="00A7725F">
        <w:t>5.6.1.7.</w:t>
      </w:r>
    </w:p>
    <w:p w14:paraId="36C3AFE1" w14:textId="77777777" w:rsidR="00E92BB9" w:rsidRPr="003168A2" w:rsidRDefault="00E92BB9" w:rsidP="00E92BB9">
      <w:pPr>
        <w:pStyle w:val="B1"/>
      </w:pPr>
      <w:r w:rsidRPr="003168A2">
        <w:t>#</w:t>
      </w:r>
      <w:r>
        <w:t>27</w:t>
      </w:r>
      <w:r w:rsidRPr="003168A2">
        <w:rPr>
          <w:rFonts w:hint="eastAsia"/>
          <w:lang w:eastAsia="ko-KR"/>
        </w:rPr>
        <w:tab/>
      </w:r>
      <w:r>
        <w:t>(N1 mode not allowed</w:t>
      </w:r>
      <w:r w:rsidRPr="003168A2">
        <w:t>)</w:t>
      </w:r>
      <w:r>
        <w:t>.</w:t>
      </w:r>
    </w:p>
    <w:p w14:paraId="0C3F0EC7" w14:textId="77777777" w:rsidR="00E92BB9" w:rsidRDefault="00E92BB9" w:rsidP="00E92BB9">
      <w:pPr>
        <w:pStyle w:val="B1"/>
      </w:pPr>
      <w:r>
        <w:tab/>
        <w:t>The UE shall set the 5GS update status to 5</w:t>
      </w:r>
      <w:r w:rsidRPr="003168A2">
        <w:t>U3 ROAMING NOT ALLOWED (and shall store it according to subclause 5.1.3.</w:t>
      </w:r>
      <w:r>
        <w:t>2.2</w:t>
      </w:r>
      <w:r w:rsidRPr="003168A2">
        <w:t xml:space="preserve">) </w:t>
      </w:r>
      <w:r>
        <w:t>and shall enter the state 5GMM-</w:t>
      </w:r>
      <w:r w:rsidRPr="00BB1305">
        <w:t>REGISTERED.LIMITED-SERVICE</w:t>
      </w:r>
      <w:r>
        <w:t xml:space="preserve">. </w:t>
      </w:r>
      <w:r w:rsidRPr="00032AEB">
        <w:t>If the message has been successfully integrity checked by the NAS</w:t>
      </w:r>
      <w:r>
        <w:t>, the UE shall set:</w:t>
      </w:r>
    </w:p>
    <w:p w14:paraId="6A269912" w14:textId="77777777" w:rsidR="00E92BB9" w:rsidRDefault="00E92BB9" w:rsidP="00E92BB9">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65CB2AE4" w14:textId="77777777" w:rsidR="00E92BB9" w:rsidRDefault="00E92BB9" w:rsidP="00E92BB9">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3E39677C" w14:textId="77777777" w:rsidR="00E92BB9" w:rsidRDefault="00E92BB9" w:rsidP="00E92BB9">
      <w:pPr>
        <w:pStyle w:val="B1"/>
      </w:pPr>
      <w:r>
        <w:tab/>
      </w:r>
      <w:r w:rsidRPr="00032AEB">
        <w:t>to the UE implementation-specific maximum value.</w:t>
      </w:r>
    </w:p>
    <w:p w14:paraId="3B43E726" w14:textId="77777777" w:rsidR="00E92BB9" w:rsidRDefault="00E92BB9" w:rsidP="00E92BB9">
      <w:pPr>
        <w:pStyle w:val="B1"/>
      </w:pPr>
      <w:r>
        <w:tab/>
        <w:t>The UE shall disable the N1 mode capability for the specific access type for which the message was received (see subclause 4.9).</w:t>
      </w:r>
    </w:p>
    <w:p w14:paraId="3707743F" w14:textId="77777777" w:rsidR="00E92BB9" w:rsidRDefault="00E92BB9" w:rsidP="00E92BB9">
      <w:pPr>
        <w:pStyle w:val="B1"/>
        <w:rPr>
          <w:lang w:val="en-US" w:eastAsia="ko-KR"/>
        </w:rPr>
      </w:pPr>
      <w:r w:rsidRPr="003168A2">
        <w:tab/>
      </w:r>
      <w:r w:rsidRPr="00F006D1">
        <w:t xml:space="preserve">If the message has been successfully integrity checked by the NAS, </w:t>
      </w:r>
      <w:r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also for the other access type (see subclause 4.9).</w:t>
      </w:r>
    </w:p>
    <w:p w14:paraId="34036DC1" w14:textId="77777777" w:rsidR="00E92BB9" w:rsidRDefault="00E92BB9" w:rsidP="00E92BB9">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14:paraId="029648ED" w14:textId="77777777" w:rsidR="00E92BB9" w:rsidRPr="003168A2" w:rsidRDefault="00E92BB9" w:rsidP="00E92BB9">
      <w:pPr>
        <w:pStyle w:val="B1"/>
      </w:pPr>
      <w:r w:rsidRPr="003168A2">
        <w:t>#</w:t>
      </w:r>
      <w:r>
        <w:t>28</w:t>
      </w:r>
      <w:r w:rsidRPr="003168A2">
        <w:rPr>
          <w:rFonts w:hint="eastAsia"/>
          <w:lang w:eastAsia="ko-KR"/>
        </w:rPr>
        <w:tab/>
      </w:r>
      <w:r>
        <w:t>(Restricted service area</w:t>
      </w:r>
      <w:r w:rsidRPr="003168A2">
        <w:t>)</w:t>
      </w:r>
      <w:r>
        <w:t>.</w:t>
      </w:r>
    </w:p>
    <w:p w14:paraId="5A786E55" w14:textId="77777777" w:rsidR="00E92BB9" w:rsidRPr="001640F4" w:rsidRDefault="00E92BB9" w:rsidP="00E92BB9">
      <w:pPr>
        <w:pStyle w:val="B1"/>
        <w:rPr>
          <w:rFonts w:eastAsia="Malgun Gothic"/>
          <w:lang w:val="en-US" w:eastAsia="ko-KR"/>
        </w:rPr>
      </w:pPr>
      <w:r w:rsidRPr="003168A2">
        <w:tab/>
      </w:r>
      <w:r>
        <w:t xml:space="preserve">The UE shall enter the state </w:t>
      </w:r>
      <w:r w:rsidRPr="00235482">
        <w:t>5GMM-REGISTERED.NON-ALLOWED-SERVICE</w:t>
      </w:r>
      <w:r>
        <w:t xml:space="preserve">, wait for </w:t>
      </w:r>
      <w:r w:rsidRPr="003168A2">
        <w:t xml:space="preserve">the release of the </w:t>
      </w:r>
      <w:r>
        <w:t xml:space="preserve">N1 </w:t>
      </w:r>
      <w:r w:rsidRPr="003168A2">
        <w:t>NAS signalling connection</w:t>
      </w:r>
      <w:r>
        <w:t xml:space="preserve"> and</w:t>
      </w:r>
      <w:r>
        <w:rPr>
          <w:rFonts w:eastAsia="Malgun Gothic"/>
          <w:lang w:val="en-US" w:eastAsia="ko-KR"/>
        </w:rPr>
        <w:t xml:space="preserve"> perform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t xml:space="preserve">if </w:t>
      </w:r>
      <w:r>
        <w:rPr>
          <w:lang w:eastAsia="ja-JP"/>
        </w:rPr>
        <w:t xml:space="preserve">the service type IE in the </w:t>
      </w:r>
      <w:r>
        <w:t xml:space="preserve">SERVICE REQUEST message was not set to </w:t>
      </w:r>
      <w:r>
        <w:rPr>
          <w:lang w:eastAsia="ja-JP"/>
        </w:rPr>
        <w:t>"elevated signalling"</w:t>
      </w:r>
      <w:r w:rsidRPr="008A70C0">
        <w:t xml:space="preserve"> </w:t>
      </w:r>
      <w:r>
        <w:t xml:space="preserve">and </w:t>
      </w:r>
      <w:r>
        <w:rPr>
          <w:lang w:eastAsia="ja-JP"/>
        </w:rPr>
        <w:t xml:space="preserve">the </w:t>
      </w:r>
      <w:r>
        <w:t xml:space="preserve">SERVICE REJECT message is received over 3GPP </w:t>
      </w:r>
      <w:r>
        <w:rPr>
          <w:rFonts w:eastAsia="Malgun Gothic"/>
          <w:lang w:val="en-US" w:eastAsia="ko-KR"/>
        </w:rPr>
        <w:t xml:space="preserve">access </w:t>
      </w:r>
      <w:r>
        <w:t>(see subclause 5.3.5 and 5.5.1.3)</w:t>
      </w:r>
      <w:r>
        <w:rPr>
          <w:rFonts w:eastAsia="Malgun Gothic"/>
          <w:lang w:val="en-US" w:eastAsia="ko-KR"/>
        </w:rPr>
        <w:t>.</w:t>
      </w:r>
    </w:p>
    <w:p w14:paraId="592DA299" w14:textId="77777777" w:rsidR="00E92BB9" w:rsidRDefault="00E92BB9" w:rsidP="00E92BB9">
      <w:pPr>
        <w:pStyle w:val="B1"/>
      </w:pPr>
      <w:r>
        <w:rPr>
          <w:lang w:val="en-US" w:eastAsia="ko-KR"/>
        </w:rPr>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14:paraId="46C3B1C1" w14:textId="77777777" w:rsidR="00E92BB9" w:rsidRPr="003168A2" w:rsidRDefault="00E92BB9" w:rsidP="00E92BB9">
      <w:pPr>
        <w:pStyle w:val="B1"/>
      </w:pPr>
      <w:r>
        <w:t>#31</w:t>
      </w:r>
      <w:r w:rsidRPr="003168A2">
        <w:tab/>
        <w:t>(</w:t>
      </w:r>
      <w:r>
        <w:t>Redirection to EPC required</w:t>
      </w:r>
      <w:r w:rsidRPr="003168A2">
        <w:t>)</w:t>
      </w:r>
      <w:r>
        <w:t>.</w:t>
      </w:r>
    </w:p>
    <w:p w14:paraId="5C8721B6" w14:textId="77777777" w:rsidR="00E92BB9" w:rsidRDefault="00E92BB9" w:rsidP="00E92BB9">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6.1</w:t>
      </w:r>
      <w:r w:rsidRPr="005A0C70">
        <w:t>.</w:t>
      </w:r>
      <w:r>
        <w:t>7.</w:t>
      </w:r>
    </w:p>
    <w:p w14:paraId="472532D6" w14:textId="77777777" w:rsidR="00E92BB9" w:rsidRPr="00AA2CF5" w:rsidRDefault="00E92BB9" w:rsidP="00E92BB9">
      <w:pPr>
        <w:pStyle w:val="B1"/>
      </w:pPr>
      <w:r w:rsidRPr="00AA2CF5">
        <w:tab/>
        <w:t>This cause value received from a cell belonging to an SNPN is considered as an abnormal case and the behaviour of the UE is specified in subclause 5.</w:t>
      </w:r>
      <w:r>
        <w:t>6</w:t>
      </w:r>
      <w:r w:rsidRPr="00AA2CF5">
        <w:t>.1.7.</w:t>
      </w:r>
    </w:p>
    <w:p w14:paraId="791C0EE9" w14:textId="77777777" w:rsidR="00E92BB9" w:rsidRPr="003168A2" w:rsidRDefault="00E92BB9" w:rsidP="00E92BB9">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 xml:space="preserve">service request attempt counter and </w:t>
      </w:r>
      <w:r w:rsidRPr="002A653A">
        <w:t xml:space="preserve">enter </w:t>
      </w:r>
      <w:r>
        <w:t xml:space="preserve">the </w:t>
      </w:r>
      <w:r w:rsidRPr="002A653A">
        <w:t xml:space="preserve">state </w:t>
      </w:r>
      <w:r>
        <w:t>5G</w:t>
      </w:r>
      <w:r w:rsidRPr="002A653A">
        <w:t>MM-</w:t>
      </w:r>
      <w:r w:rsidRPr="00CC0C94">
        <w:t>REGISTERED.LIMITED-SERVICE</w:t>
      </w:r>
      <w:r w:rsidRPr="003168A2">
        <w:t>.</w:t>
      </w:r>
    </w:p>
    <w:p w14:paraId="4474F250" w14:textId="77777777" w:rsidR="00E92BB9" w:rsidRDefault="00E92BB9" w:rsidP="00E92BB9">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5580AFAB" w14:textId="77777777" w:rsidR="00E92BB9" w:rsidRDefault="00E92BB9" w:rsidP="00E92BB9">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the EMM parameters</w:t>
      </w:r>
      <w:r>
        <w:t>,</w:t>
      </w:r>
      <w:r w:rsidRPr="007E6407">
        <w:t xml:space="preserve"> EMM state, </w:t>
      </w:r>
      <w:r>
        <w:t xml:space="preserve">and </w:t>
      </w:r>
      <w:r w:rsidRPr="007E6407">
        <w:t>EPS update status</w:t>
      </w:r>
      <w:r w:rsidRPr="003168A2">
        <w:t xml:space="preserve"> as specified in 3GPP TS 24.</w:t>
      </w:r>
      <w:r>
        <w:t>301</w:t>
      </w:r>
      <w:r w:rsidRPr="003168A2">
        <w:t> [1</w:t>
      </w:r>
      <w:r>
        <w:t>5</w:t>
      </w:r>
      <w:r w:rsidRPr="003168A2">
        <w:t xml:space="preserve">] for the case when the </w:t>
      </w:r>
      <w:r>
        <w:t xml:space="preserve">service request </w:t>
      </w:r>
      <w:r w:rsidRPr="003168A2">
        <w:t xml:space="preserve">procedure is rejected with </w:t>
      </w:r>
      <w:r>
        <w:t xml:space="preserve">the EMM </w:t>
      </w:r>
      <w:r w:rsidRPr="003168A2">
        <w:t xml:space="preserve">cause </w:t>
      </w:r>
      <w:r>
        <w:t xml:space="preserve">with the same </w:t>
      </w:r>
      <w:r w:rsidRPr="003168A2">
        <w:t>value.</w:t>
      </w:r>
    </w:p>
    <w:p w14:paraId="44E00D56" w14:textId="77777777" w:rsidR="00E92BB9" w:rsidRDefault="00E92BB9" w:rsidP="00E92BB9">
      <w:pPr>
        <w:pStyle w:val="B1"/>
      </w:pPr>
      <w:r>
        <w:t>#72</w:t>
      </w:r>
      <w:r>
        <w:rPr>
          <w:lang w:eastAsia="ko-KR"/>
        </w:rPr>
        <w:tab/>
      </w:r>
      <w:r>
        <w:t>(</w:t>
      </w:r>
      <w:r w:rsidRPr="00391150">
        <w:t>Non-3GPP access to 5GCN not allowed</w:t>
      </w:r>
      <w:r>
        <w:t>).</w:t>
      </w:r>
    </w:p>
    <w:p w14:paraId="626C6A64" w14:textId="77777777" w:rsidR="00E92BB9" w:rsidRDefault="00E92BB9" w:rsidP="00E92BB9">
      <w:pPr>
        <w:pStyle w:val="B1"/>
      </w:pPr>
      <w:r>
        <w:tab/>
        <w:t>If the UE initiated the service request procedure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Pr="001A289F">
        <w:t xml:space="preserve"> </w:t>
      </w:r>
      <w:r>
        <w:t xml:space="preserve">for non-3GPP access.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lastRenderedPageBreak/>
        <w:t xml:space="preserve">state </w:t>
      </w:r>
      <w:r>
        <w:t>5G</w:t>
      </w:r>
      <w:r w:rsidRPr="002A653A">
        <w:t>MM-DEREGISTERED</w:t>
      </w:r>
      <w:r w:rsidRPr="001A289F">
        <w:t xml:space="preserve"> </w:t>
      </w:r>
      <w:r>
        <w:t xml:space="preserve">for non-3GPP access. </w:t>
      </w:r>
      <w:r w:rsidRPr="00032AEB">
        <w:t>If the message has been successfully integrity checked by the NAS</w:t>
      </w:r>
      <w:r>
        <w:t>, the UE shall set:</w:t>
      </w:r>
    </w:p>
    <w:p w14:paraId="743A6979" w14:textId="77777777" w:rsidR="00E92BB9" w:rsidRDefault="00E92BB9" w:rsidP="00E92BB9">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7FED3D6A" w14:textId="77777777" w:rsidR="00E92BB9" w:rsidRPr="00E33263" w:rsidRDefault="00E92BB9" w:rsidP="00E92BB9">
      <w:pPr>
        <w:pStyle w:val="B2"/>
      </w:pPr>
      <w:r w:rsidRPr="00E33263">
        <w:t>2)</w:t>
      </w:r>
      <w:r w:rsidRPr="00E33263">
        <w:tab/>
        <w:t>the SNPN-specific attempt counter for non-3GPP access for that SNPN in case of SNPN;</w:t>
      </w:r>
    </w:p>
    <w:p w14:paraId="4B5A1274" w14:textId="77777777" w:rsidR="00E92BB9" w:rsidRDefault="00E92BB9" w:rsidP="00E92BB9">
      <w:pPr>
        <w:pStyle w:val="B1"/>
      </w:pPr>
      <w:r>
        <w:tab/>
      </w:r>
      <w:r w:rsidRPr="00032AEB">
        <w:t>to the UE implementation-specific maximum value.</w:t>
      </w:r>
    </w:p>
    <w:p w14:paraId="5982CB39" w14:textId="77777777" w:rsidR="00E92BB9" w:rsidRDefault="00E92BB9" w:rsidP="00E92BB9">
      <w:pPr>
        <w:pStyle w:val="NO"/>
        <w:rPr>
          <w:lang w:eastAsia="ja-JP"/>
        </w:rPr>
      </w:pPr>
      <w:r>
        <w:t>NOTE 7:</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09BB36CE" w14:textId="77777777" w:rsidR="00E92BB9" w:rsidRPr="00270D6F" w:rsidRDefault="00E92BB9" w:rsidP="00E92BB9">
      <w:pPr>
        <w:pStyle w:val="B1"/>
      </w:pPr>
      <w:r>
        <w:tab/>
        <w:t>The UE shall disable the N1 mode capability for non-3GPP access (see subclause 4.9.3).</w:t>
      </w:r>
    </w:p>
    <w:p w14:paraId="6E32424B" w14:textId="77777777" w:rsidR="00E92BB9" w:rsidRPr="003168A2" w:rsidRDefault="00E92BB9" w:rsidP="00E92BB9">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19261FB3" w14:textId="77777777" w:rsidR="00E92BB9" w:rsidRPr="003168A2" w:rsidRDefault="00E92BB9" w:rsidP="00E92BB9">
      <w:pPr>
        <w:pStyle w:val="B1"/>
        <w:rPr>
          <w:noProof/>
        </w:rPr>
      </w:pPr>
      <w:r>
        <w:tab/>
        <w:t>If received over 3GPP access the cause shall be considered as an abnormal case and the behaviour of the UE for this case is specified in subclause 5.6.1.7</w:t>
      </w:r>
      <w:r w:rsidRPr="007D5838">
        <w:t>.</w:t>
      </w:r>
    </w:p>
    <w:p w14:paraId="669AD198" w14:textId="77777777" w:rsidR="00E92BB9" w:rsidRDefault="00E92BB9" w:rsidP="00E92BB9">
      <w:pPr>
        <w:pStyle w:val="B1"/>
      </w:pPr>
      <w:r>
        <w:t>#73</w:t>
      </w:r>
      <w:r>
        <w:rPr>
          <w:lang w:eastAsia="ko-KR"/>
        </w:rPr>
        <w:tab/>
      </w:r>
      <w:r>
        <w:t>(Serving network not authorized).</w:t>
      </w:r>
    </w:p>
    <w:p w14:paraId="5C679D91" w14:textId="77777777" w:rsidR="00E92BB9" w:rsidRDefault="00E92BB9" w:rsidP="00E92BB9">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0E14AC5B" w14:textId="77777777" w:rsidR="00E92BB9" w:rsidRDefault="00E92BB9" w:rsidP="00E92BB9">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store the PLMN identity in the</w:t>
      </w:r>
      <w:r w:rsidRPr="00AF4D14">
        <w:t xml:space="preserve"> </w:t>
      </w:r>
      <w:r w:rsidRPr="00147715">
        <w:t xml:space="preserve">forbidden PLMN </w:t>
      </w:r>
      <w:r w:rsidRPr="003168A2">
        <w:t>list</w:t>
      </w:r>
      <w:r>
        <w:t xml:space="preserve"> as specified in subclause</w:t>
      </w:r>
      <w:r w:rsidRPr="008D17FF">
        <w:t> </w:t>
      </w:r>
      <w:r>
        <w:t>5.3.13A. 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w:t>
      </w:r>
      <w:r w:rsidRPr="00E96FDC">
        <w:t xml:space="preserve"> </w:t>
      </w:r>
      <w:r>
        <w:t>in order to</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A24C905" w14:textId="77777777" w:rsidR="00E92BB9" w:rsidRDefault="00E92BB9" w:rsidP="00E92BB9">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GUTI, last visited registered TAI, TAI list and eKS</w:t>
      </w:r>
      <w:r>
        <w:t>I.</w:t>
      </w:r>
    </w:p>
    <w:p w14:paraId="004093DF" w14:textId="77777777" w:rsidR="00E92BB9" w:rsidRPr="003168A2" w:rsidRDefault="00E92BB9" w:rsidP="00E92BB9">
      <w:pPr>
        <w:pStyle w:val="B1"/>
      </w:pPr>
      <w:r w:rsidRPr="003168A2">
        <w:t>#</w:t>
      </w:r>
      <w:r>
        <w:t>74</w:t>
      </w:r>
      <w:r w:rsidRPr="003168A2">
        <w:rPr>
          <w:rFonts w:hint="eastAsia"/>
          <w:lang w:eastAsia="ko-KR"/>
        </w:rPr>
        <w:tab/>
      </w:r>
      <w:r>
        <w:t>(Temporarily not authorized for this SNPN</w:t>
      </w:r>
      <w:r w:rsidRPr="003168A2">
        <w:t>)</w:t>
      </w:r>
      <w:r>
        <w:t>.</w:t>
      </w:r>
    </w:p>
    <w:p w14:paraId="48757753" w14:textId="77777777" w:rsidR="00E92BB9" w:rsidRDefault="00E92BB9" w:rsidP="00E92BB9">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p>
    <w:p w14:paraId="5D6F9686" w14:textId="77777777" w:rsidR="00E92BB9" w:rsidRPr="00CC0C94" w:rsidRDefault="00E92BB9" w:rsidP="00E92BB9">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w:t>
      </w:r>
      <w:r w:rsidRPr="00E42A2E">
        <w:t xml:space="preserve">the </w:t>
      </w:r>
      <w:r>
        <w:t xml:space="preserve">UE is not registered </w:t>
      </w:r>
      <w:r w:rsidRPr="00E42A2E">
        <w:t xml:space="preserve">for </w:t>
      </w:r>
      <w:r w:rsidRPr="007130E6">
        <w:t>onboarding services in SNPN</w:t>
      </w:r>
      <w:r>
        <w:t>,</w:t>
      </w:r>
      <w:r w:rsidRPr="003168A2">
        <w:t xml:space="preserve"> </w:t>
      </w:r>
      <w:r>
        <w:t>t</w:t>
      </w:r>
      <w:r w:rsidRPr="003168A2">
        <w:t xml:space="preserve">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If </w:t>
      </w:r>
      <w:r w:rsidRPr="00E42A2E">
        <w:t>the</w:t>
      </w:r>
      <w:r w:rsidRPr="00871C0E">
        <w:t xml:space="preserve"> </w:t>
      </w:r>
      <w:r>
        <w:t>UE</w:t>
      </w:r>
      <w:r>
        <w:rPr>
          <w:lang w:eastAsia="zh-CN"/>
        </w:rPr>
        <w:t xml:space="preserve"> </w:t>
      </w:r>
      <w:r>
        <w:t>is registered</w:t>
      </w:r>
      <w:r w:rsidRPr="007130E6">
        <w:t xml:space="preserve"> </w:t>
      </w:r>
      <w:r>
        <w:t xml:space="preserve">for </w:t>
      </w:r>
      <w:r w:rsidRPr="007130E6">
        <w:t>onboarding services in SNPN</w:t>
      </w:r>
      <w:r>
        <w:t xml:space="preserve">, the UE shall </w:t>
      </w:r>
      <w:r w:rsidRPr="002A653A">
        <w:t xml:space="preserve">enter state </w:t>
      </w:r>
      <w:r>
        <w:t>5G</w:t>
      </w:r>
      <w:r w:rsidRPr="002A653A">
        <w:t>MM-DEREGISTERED.PLMN-SEARCH</w:t>
      </w:r>
      <w:r>
        <w:t xml:space="preserve"> and perform an </w:t>
      </w:r>
      <w:r w:rsidRPr="00147F5D">
        <w:t>SNPN selection for onboarding services</w:t>
      </w:r>
      <w:r w:rsidRPr="003168A2">
        <w:t xml:space="preserve">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1CEE8612" w14:textId="77777777" w:rsidR="00E92BB9" w:rsidRPr="00CC0C94" w:rsidRDefault="00E92BB9" w:rsidP="00E92BB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59A2FE4" w14:textId="77777777" w:rsidR="00E92BB9" w:rsidRDefault="00E92BB9" w:rsidP="00E92BB9">
      <w:pPr>
        <w:pStyle w:val="NO"/>
      </w:pPr>
      <w:r>
        <w:t>NOTE 8:</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072BFF05" w14:textId="77777777" w:rsidR="00E92BB9" w:rsidRPr="003168A2" w:rsidRDefault="00E92BB9" w:rsidP="00E92BB9">
      <w:pPr>
        <w:pStyle w:val="B1"/>
      </w:pPr>
      <w:r w:rsidRPr="003168A2">
        <w:lastRenderedPageBreak/>
        <w:t>#</w:t>
      </w:r>
      <w:r>
        <w:t>75</w:t>
      </w:r>
      <w:r w:rsidRPr="003168A2">
        <w:rPr>
          <w:rFonts w:hint="eastAsia"/>
          <w:lang w:eastAsia="ko-KR"/>
        </w:rPr>
        <w:tab/>
      </w:r>
      <w:r>
        <w:t>(Permanently not authorized for this SNPN</w:t>
      </w:r>
      <w:r w:rsidRPr="003168A2">
        <w:t>)</w:t>
      </w:r>
      <w:r>
        <w:t>.</w:t>
      </w:r>
    </w:p>
    <w:p w14:paraId="3DE31757" w14:textId="77777777" w:rsidR="00E92BB9" w:rsidRDefault="00E92BB9" w:rsidP="00E92BB9">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w:t>
      </w:r>
      <w:r>
        <w:t>6.1.7.</w:t>
      </w:r>
    </w:p>
    <w:p w14:paraId="4C034B1B" w14:textId="77777777" w:rsidR="00E92BB9" w:rsidRPr="00CC0C94" w:rsidRDefault="00E92BB9" w:rsidP="00E92BB9">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 xml:space="preserve">is not registered </w:t>
      </w:r>
      <w:r w:rsidRPr="00E42A2E">
        <w:t xml:space="preserve">for </w:t>
      </w:r>
      <w:r w:rsidRPr="007130E6">
        <w:t>onboarding services in SNPN</w:t>
      </w:r>
      <w:r>
        <w:t>,</w:t>
      </w:r>
      <w:r w:rsidRPr="003168A2">
        <w:t xml:space="preserve"> </w:t>
      </w:r>
      <w:r>
        <w:t>t</w:t>
      </w:r>
      <w:r w:rsidRPr="003168A2">
        <w:t xml:space="preserve">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If </w:t>
      </w:r>
      <w:r w:rsidRPr="00E42A2E">
        <w:t>the</w:t>
      </w:r>
      <w:r w:rsidRPr="00871C0E">
        <w:t xml:space="preserve"> </w:t>
      </w:r>
      <w:r>
        <w:t>UE</w:t>
      </w:r>
      <w:r>
        <w:rPr>
          <w:lang w:eastAsia="zh-CN"/>
        </w:rPr>
        <w:t xml:space="preserve"> </w:t>
      </w:r>
      <w:r>
        <w:t>is registered</w:t>
      </w:r>
      <w:r w:rsidRPr="007130E6">
        <w:t xml:space="preserve"> </w:t>
      </w:r>
      <w:r>
        <w:t xml:space="preserve">for </w:t>
      </w:r>
      <w:r w:rsidRPr="007130E6">
        <w:t>onboarding services in SNPN</w:t>
      </w:r>
      <w:r>
        <w:t xml:space="preserve">, the UE shall </w:t>
      </w:r>
      <w:r w:rsidRPr="002A653A">
        <w:t xml:space="preserve">enter state </w:t>
      </w:r>
      <w:r>
        <w:t>5G</w:t>
      </w:r>
      <w:r w:rsidRPr="002A653A">
        <w:t>MM-DEREGISTERED.PLMN-SEARCH</w:t>
      </w:r>
      <w:r>
        <w:t xml:space="preserve"> and perform an </w:t>
      </w:r>
      <w:r w:rsidRPr="00147F5D">
        <w:t>SNPN selection for onboarding services</w:t>
      </w:r>
      <w:r w:rsidRPr="003168A2">
        <w:t xml:space="preserve">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3565373B" w14:textId="77777777" w:rsidR="00E92BB9" w:rsidRPr="00CC0C94" w:rsidRDefault="00E92BB9" w:rsidP="00E92BB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704A5E8" w14:textId="77777777" w:rsidR="00E92BB9" w:rsidRDefault="00E92BB9" w:rsidP="00E92BB9">
      <w:pPr>
        <w:pStyle w:val="NO"/>
      </w:pPr>
      <w:r>
        <w:t>NOTE 9:</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85D7618" w14:textId="77777777" w:rsidR="00E92BB9" w:rsidRPr="00C53A1D" w:rsidRDefault="00E92BB9" w:rsidP="00E92BB9">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14885522" w14:textId="77777777" w:rsidR="00E92BB9" w:rsidRDefault="00E92BB9" w:rsidP="00E92BB9">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4D36A7BB" w14:textId="77777777" w:rsidR="00E92BB9" w:rsidRDefault="00E92BB9" w:rsidP="00E92BB9">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p>
    <w:p w14:paraId="44CD9B7B" w14:textId="77777777" w:rsidR="00E92BB9" w:rsidRDefault="00E92BB9" w:rsidP="00E92BB9">
      <w:pPr>
        <w:pStyle w:val="B1"/>
      </w:pPr>
      <w:r>
        <w:tab/>
        <w:t>If 5GMM cause #76 is received from:</w:t>
      </w:r>
    </w:p>
    <w:p w14:paraId="1ED2A2C4" w14:textId="77777777" w:rsidR="00E92BB9" w:rsidRDefault="00E92BB9" w:rsidP="00E92BB9">
      <w:pPr>
        <w:pStyle w:val="B2"/>
      </w:pPr>
      <w:r>
        <w:rPr>
          <w:lang w:eastAsia="ko-KR"/>
        </w:rPr>
        <w:t>1)</w:t>
      </w:r>
      <w:r>
        <w:rPr>
          <w:lang w:eastAsia="ko-KR"/>
        </w:rPr>
        <w:tab/>
        <w:t xml:space="preserve">a CAG cell, and if the UE receives a </w:t>
      </w:r>
      <w:r>
        <w:t>"CAG information list" in the CAG information list IE included in the SERVICE REJECT message, the UE shall:</w:t>
      </w:r>
    </w:p>
    <w:p w14:paraId="11BAEDF5" w14:textId="77777777" w:rsidR="00E92BB9" w:rsidRDefault="00E92BB9" w:rsidP="00E92BB9">
      <w:pPr>
        <w:pStyle w:val="B3"/>
      </w:pPr>
      <w:r>
        <w:t>i)</w:t>
      </w:r>
      <w:r>
        <w:tab/>
        <w:t>replace the "CAG information list" stored in the UE with the received "CAG information list"</w:t>
      </w:r>
      <w:r>
        <w:rPr>
          <w:lang w:eastAsia="ko-KR"/>
        </w:rPr>
        <w:t xml:space="preserve"> when received in the HPLMN or EHPLMN</w:t>
      </w:r>
      <w:r>
        <w:t>;</w:t>
      </w:r>
    </w:p>
    <w:p w14:paraId="4B477EAF" w14:textId="77777777" w:rsidR="00E92BB9" w:rsidRDefault="00E92BB9" w:rsidP="00E92BB9">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0D3DFA3" w14:textId="77777777" w:rsidR="00E92BB9" w:rsidRDefault="00E92BB9" w:rsidP="00E92BB9">
      <w:pPr>
        <w:pStyle w:val="NO"/>
      </w:pPr>
      <w:r w:rsidRPr="00DF1043">
        <w:t>NOTE</w:t>
      </w:r>
      <w:r>
        <w:t> 10</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2B371E72" w14:textId="77777777" w:rsidR="00E92BB9" w:rsidRDefault="00E92BB9" w:rsidP="00E92BB9">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C97D806" w14:textId="77777777" w:rsidR="00E92BB9" w:rsidRDefault="00E92BB9" w:rsidP="00E92BB9">
      <w:pPr>
        <w:pStyle w:val="B2"/>
      </w:pPr>
      <w:r>
        <w:tab/>
        <w:t>Otherwise, the UE shall delete the CAG-ID from the "allowed CAG list" for the current PLMN.</w:t>
      </w:r>
      <w:r w:rsidRPr="00C94722">
        <w:t xml:space="preserve"> In the case the "allowed CAG list" for the current PLMN only contains a range of CAG-IDs, how the UE deletes the CAG-ID(s) of the cell from the "allowed CAG list" for the current PLMN is up to UE implementation.</w:t>
      </w:r>
      <w:r>
        <w:t xml:space="preserve"> In addition:</w:t>
      </w:r>
    </w:p>
    <w:p w14:paraId="68474B7F" w14:textId="77777777" w:rsidR="00E92BB9" w:rsidRDefault="00E92BB9" w:rsidP="00E92BB9">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w:t>
      </w:r>
      <w:r>
        <w:lastRenderedPageBreak/>
        <w:t xml:space="preserve">enter the state 5GMM-REGISTERED.LIMITED-SERVICE and </w:t>
      </w:r>
      <w:r w:rsidRPr="009227B8">
        <w:t>shall search for a suitable cell according to 3GPP TS 38.304 [28]</w:t>
      </w:r>
      <w:r>
        <w:t xml:space="preserve"> or 3GPP TS 36.304 [25C] with the updated "CAG information list";</w:t>
      </w:r>
    </w:p>
    <w:p w14:paraId="122847F1" w14:textId="77777777" w:rsidR="00E92BB9" w:rsidRDefault="00E92BB9" w:rsidP="00E92BB9">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 or</w:t>
      </w:r>
    </w:p>
    <w:p w14:paraId="2E5CA53E" w14:textId="77777777" w:rsidR="00E92BB9" w:rsidRDefault="00E92BB9" w:rsidP="00E92BB9">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333C1A4F" w14:textId="77777777" w:rsidR="00E92BB9" w:rsidRDefault="00E92BB9" w:rsidP="00E92BB9">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SERVICE REJECT message, the UE shall:</w:t>
      </w:r>
    </w:p>
    <w:p w14:paraId="23CA19EC" w14:textId="77777777" w:rsidR="00E92BB9" w:rsidRDefault="00E92BB9" w:rsidP="00E92BB9">
      <w:pPr>
        <w:pStyle w:val="B3"/>
      </w:pPr>
      <w:r>
        <w:t>i)</w:t>
      </w:r>
      <w:r>
        <w:tab/>
        <w:t>replace the "CAG information list" stored in the UE with the received "CAG information list"</w:t>
      </w:r>
      <w:r>
        <w:rPr>
          <w:lang w:eastAsia="ko-KR"/>
        </w:rPr>
        <w:t xml:space="preserve"> when received in the HPLMN or EHPLMN</w:t>
      </w:r>
      <w:r>
        <w:t>;</w:t>
      </w:r>
    </w:p>
    <w:p w14:paraId="1B5148AE" w14:textId="77777777" w:rsidR="00E92BB9" w:rsidRDefault="00E92BB9" w:rsidP="00E92BB9">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85DFBCD" w14:textId="77777777" w:rsidR="00E92BB9" w:rsidRDefault="00E92BB9" w:rsidP="00E92BB9">
      <w:pPr>
        <w:pStyle w:val="NO"/>
      </w:pPr>
      <w:r w:rsidRPr="00DF1043">
        <w:t>NOTE</w:t>
      </w:r>
      <w:r>
        <w:t> 11</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6891B0FA" w14:textId="77777777" w:rsidR="00E92BB9" w:rsidRDefault="00E92BB9" w:rsidP="00E92BB9">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83F47EE" w14:textId="77777777" w:rsidR="00E92BB9" w:rsidRDefault="00E92BB9" w:rsidP="00E92BB9">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6EB73885" w14:textId="77777777" w:rsidR="00E92BB9" w:rsidRDefault="00E92BB9" w:rsidP="00E92BB9">
      <w:pPr>
        <w:pStyle w:val="B2"/>
      </w:pPr>
      <w:r>
        <w:t>In addition:</w:t>
      </w:r>
    </w:p>
    <w:p w14:paraId="060035F7" w14:textId="77777777" w:rsidR="00E92BB9" w:rsidRDefault="00E92BB9" w:rsidP="00E92BB9">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5122EAB8" w14:textId="77777777" w:rsidR="00E92BB9" w:rsidRDefault="00E92BB9" w:rsidP="00E92BB9">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14:paraId="43937234" w14:textId="77777777" w:rsidR="00E92BB9" w:rsidRDefault="00E92BB9" w:rsidP="00E92BB9">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0A911B2C" w14:textId="77777777" w:rsidR="00E92BB9" w:rsidRPr="003168A2" w:rsidRDefault="00E92BB9" w:rsidP="00E92BB9">
      <w:pPr>
        <w:pStyle w:val="B1"/>
      </w:pPr>
      <w:r w:rsidRPr="003168A2">
        <w:t>#</w:t>
      </w:r>
      <w:r>
        <w:t>77</w:t>
      </w:r>
      <w:r w:rsidRPr="003168A2">
        <w:tab/>
        <w:t>(</w:t>
      </w:r>
      <w:r>
        <w:t xml:space="preserve">Wireline access area </w:t>
      </w:r>
      <w:r w:rsidRPr="003168A2">
        <w:t>not allowed)</w:t>
      </w:r>
      <w:r>
        <w:t>.</w:t>
      </w:r>
    </w:p>
    <w:p w14:paraId="7BCC1822" w14:textId="77777777" w:rsidR="00E92BB9" w:rsidRPr="00C53A1D" w:rsidRDefault="00E92BB9" w:rsidP="00E92BB9">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14:paraId="5FC6D68C" w14:textId="77777777" w:rsidR="00E92BB9" w:rsidRPr="00115A8F" w:rsidRDefault="00E92BB9" w:rsidP="00E92BB9">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t>enter the state 5GMM-DEREGISTERED</w:t>
      </w:r>
      <w:r>
        <w:t xml:space="preserve"> and </w:t>
      </w:r>
      <w:r w:rsidRPr="003168A2">
        <w:t>shall</w:t>
      </w:r>
      <w:r>
        <w:t xml:space="preserve"> act as specified in subclause 5.3.23</w:t>
      </w:r>
      <w:r w:rsidRPr="00115A8F">
        <w:t>.</w:t>
      </w:r>
    </w:p>
    <w:p w14:paraId="6A219EFC" w14:textId="77777777" w:rsidR="00E92BB9" w:rsidRPr="00115A8F" w:rsidRDefault="00E92BB9" w:rsidP="00E92BB9">
      <w:pPr>
        <w:pStyle w:val="NO"/>
        <w:rPr>
          <w:lang w:eastAsia="ja-JP"/>
        </w:rPr>
      </w:pPr>
      <w:r w:rsidRPr="00115A8F">
        <w:lastRenderedPageBreak/>
        <w:t>NOTE</w:t>
      </w:r>
      <w:r>
        <w:t> 12</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26DD197E" w14:textId="77777777" w:rsidR="00E92BB9" w:rsidRPr="00E419C7" w:rsidRDefault="00E92BB9" w:rsidP="00E92BB9">
      <w:pPr>
        <w:pStyle w:val="B1"/>
      </w:pPr>
      <w:r w:rsidRPr="00E419C7">
        <w:t>#7</w:t>
      </w:r>
      <w:r w:rsidRPr="00E419C7">
        <w:rPr>
          <w:lang w:eastAsia="zh-CN"/>
        </w:rPr>
        <w:t>8</w:t>
      </w:r>
      <w:r w:rsidRPr="00E419C7">
        <w:rPr>
          <w:lang w:eastAsia="ko-KR"/>
        </w:rPr>
        <w:tab/>
      </w:r>
      <w:r w:rsidRPr="00E419C7">
        <w:t>(PLMN not allowed</w:t>
      </w:r>
      <w:r>
        <w:t xml:space="preserve"> to operate</w:t>
      </w:r>
      <w:r w:rsidRPr="00E419C7">
        <w:t xml:space="preserve"> at the present UE location).</w:t>
      </w:r>
    </w:p>
    <w:p w14:paraId="0B27B87D" w14:textId="77777777" w:rsidR="00E92BB9" w:rsidRPr="00E419C7" w:rsidRDefault="00E92BB9" w:rsidP="00E92BB9">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w:t>
      </w:r>
      <w:r w:rsidRPr="00E419C7">
        <w:rPr>
          <w:lang w:eastAsia="zh-CN"/>
        </w:rPr>
        <w:t>6</w:t>
      </w:r>
      <w:r w:rsidRPr="00E419C7">
        <w:t>.1.7.</w:t>
      </w:r>
    </w:p>
    <w:p w14:paraId="0DDD525A" w14:textId="77777777" w:rsidR="00E92BB9" w:rsidRPr="00E419C7" w:rsidRDefault="00E92BB9" w:rsidP="00E92BB9">
      <w:pPr>
        <w:pStyle w:val="B1"/>
      </w:pPr>
      <w:r>
        <w:ta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Pr="00E419C7">
        <w:t>The UE shall</w:t>
      </w:r>
      <w:r w:rsidRPr="00B43A98">
        <w:t xml:space="preserve"> store </w:t>
      </w:r>
      <w:r>
        <w:t>t</w:t>
      </w:r>
      <w:r w:rsidRPr="00F4007B">
        <w:t xml:space="preserve">he PLMN identity and, if it is known, the current </w:t>
      </w:r>
      <w:r w:rsidRPr="00F4007B">
        <w:rPr>
          <w:lang w:eastAsia="ko-KR"/>
        </w:rPr>
        <w:t>geographical</w:t>
      </w:r>
      <w:r w:rsidRPr="00F4007B">
        <w:t xml:space="preserve"> location in the list of "</w:t>
      </w:r>
      <w:r w:rsidRPr="00F4007B">
        <w:rPr>
          <w:noProof/>
          <w:lang w:eastAsia="zh-CN"/>
        </w:rPr>
        <w:t>PLMNs not allowed to operate at the present UE location</w:t>
      </w:r>
      <w:r w:rsidRPr="00F4007B">
        <w:t xml:space="preserve">" and shall start a corresponding </w:t>
      </w:r>
      <w:r w:rsidRPr="00F4007B">
        <w:rPr>
          <w:noProof/>
          <w:lang w:val="en-US"/>
        </w:rPr>
        <w:t xml:space="preserve">timer </w:t>
      </w:r>
      <w:r w:rsidRPr="00F4007B">
        <w:t>instance (see subclause 4.23.</w:t>
      </w:r>
      <w:r>
        <w:t>2</w:t>
      </w:r>
      <w:r w:rsidRPr="00F4007B">
        <w:t>).</w:t>
      </w:r>
      <w:r>
        <w:t xml:space="preserve"> </w:t>
      </w:r>
      <w:r w:rsidRPr="00E419C7">
        <w:t>The UE shall enter state 5GMM-DEREGISTERED.PLMN-SEARCH and perform a PLMN selection according to 3GPP TS 23.122 [5].</w:t>
      </w:r>
    </w:p>
    <w:p w14:paraId="48925AE2" w14:textId="31B56A77" w:rsidR="003F16AB" w:rsidRPr="00E92BB9" w:rsidRDefault="003F16AB" w:rsidP="00F15DE3"/>
    <w:p w14:paraId="17C23352" w14:textId="77777777" w:rsidR="003F16AB" w:rsidRPr="006B5418" w:rsidRDefault="003F16AB" w:rsidP="00F15DE3">
      <w:pPr>
        <w:rPr>
          <w:lang w:val="en-US"/>
        </w:rPr>
      </w:pP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66064F" w14:textId="77777777" w:rsidR="00F50802" w:rsidRDefault="00F50802">
      <w:r>
        <w:separator/>
      </w:r>
    </w:p>
  </w:endnote>
  <w:endnote w:type="continuationSeparator" w:id="0">
    <w:p w14:paraId="4549F945" w14:textId="77777777" w:rsidR="00F50802" w:rsidRDefault="00F508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E7C242" w14:textId="77777777" w:rsidR="00F50802" w:rsidRDefault="00F50802">
      <w:r>
        <w:separator/>
      </w:r>
    </w:p>
  </w:footnote>
  <w:footnote w:type="continuationSeparator" w:id="0">
    <w:p w14:paraId="0C17A057" w14:textId="77777777" w:rsidR="00F50802" w:rsidRDefault="00F508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F508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F508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Amer">
    <w15:presenceInfo w15:providerId="None" w15:userId="Qualcomm-Am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5"/>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8F9"/>
    <w:rsid w:val="000A6394"/>
    <w:rsid w:val="000B7FED"/>
    <w:rsid w:val="000C038A"/>
    <w:rsid w:val="000C6598"/>
    <w:rsid w:val="000D44B3"/>
    <w:rsid w:val="00145D43"/>
    <w:rsid w:val="00152D6B"/>
    <w:rsid w:val="00192C46"/>
    <w:rsid w:val="001A08B3"/>
    <w:rsid w:val="001A7B60"/>
    <w:rsid w:val="001B52F0"/>
    <w:rsid w:val="001B7A65"/>
    <w:rsid w:val="001E41F3"/>
    <w:rsid w:val="001F43A4"/>
    <w:rsid w:val="002428D9"/>
    <w:rsid w:val="0026004D"/>
    <w:rsid w:val="002640DD"/>
    <w:rsid w:val="00275D12"/>
    <w:rsid w:val="00284FEB"/>
    <w:rsid w:val="002860C4"/>
    <w:rsid w:val="002B5741"/>
    <w:rsid w:val="002D0268"/>
    <w:rsid w:val="002D0579"/>
    <w:rsid w:val="002E472E"/>
    <w:rsid w:val="002E64DC"/>
    <w:rsid w:val="00305409"/>
    <w:rsid w:val="00325AF4"/>
    <w:rsid w:val="003609EF"/>
    <w:rsid w:val="0036231A"/>
    <w:rsid w:val="00374DD4"/>
    <w:rsid w:val="003A0E63"/>
    <w:rsid w:val="003D454E"/>
    <w:rsid w:val="003E1A36"/>
    <w:rsid w:val="003F08F5"/>
    <w:rsid w:val="003F16AB"/>
    <w:rsid w:val="00410371"/>
    <w:rsid w:val="004242F1"/>
    <w:rsid w:val="004825FB"/>
    <w:rsid w:val="004B75B7"/>
    <w:rsid w:val="004E1679"/>
    <w:rsid w:val="00510BB8"/>
    <w:rsid w:val="0051580D"/>
    <w:rsid w:val="00532A46"/>
    <w:rsid w:val="00547111"/>
    <w:rsid w:val="00592D74"/>
    <w:rsid w:val="005E2C44"/>
    <w:rsid w:val="00614132"/>
    <w:rsid w:val="00621188"/>
    <w:rsid w:val="006257ED"/>
    <w:rsid w:val="00665C47"/>
    <w:rsid w:val="00695808"/>
    <w:rsid w:val="006A0146"/>
    <w:rsid w:val="006A61E8"/>
    <w:rsid w:val="006B402A"/>
    <w:rsid w:val="006B46FB"/>
    <w:rsid w:val="006E21FB"/>
    <w:rsid w:val="00792342"/>
    <w:rsid w:val="007977A8"/>
    <w:rsid w:val="007B512A"/>
    <w:rsid w:val="007C2097"/>
    <w:rsid w:val="007D6A07"/>
    <w:rsid w:val="007F7259"/>
    <w:rsid w:val="008040A8"/>
    <w:rsid w:val="008279FA"/>
    <w:rsid w:val="008626E7"/>
    <w:rsid w:val="00870EE7"/>
    <w:rsid w:val="008863B9"/>
    <w:rsid w:val="0089666F"/>
    <w:rsid w:val="008A45A6"/>
    <w:rsid w:val="008F3789"/>
    <w:rsid w:val="008F686C"/>
    <w:rsid w:val="0091443E"/>
    <w:rsid w:val="009148DE"/>
    <w:rsid w:val="00916A68"/>
    <w:rsid w:val="00934697"/>
    <w:rsid w:val="00935DD5"/>
    <w:rsid w:val="00941E30"/>
    <w:rsid w:val="00974853"/>
    <w:rsid w:val="009777D9"/>
    <w:rsid w:val="00991B88"/>
    <w:rsid w:val="009A5753"/>
    <w:rsid w:val="009A579D"/>
    <w:rsid w:val="009E3297"/>
    <w:rsid w:val="009F5A63"/>
    <w:rsid w:val="009F734F"/>
    <w:rsid w:val="00A246B6"/>
    <w:rsid w:val="00A47E70"/>
    <w:rsid w:val="00A50CF0"/>
    <w:rsid w:val="00A7671C"/>
    <w:rsid w:val="00A773A0"/>
    <w:rsid w:val="00A82D1F"/>
    <w:rsid w:val="00AA2CBC"/>
    <w:rsid w:val="00AA774C"/>
    <w:rsid w:val="00AC5820"/>
    <w:rsid w:val="00AD1CD8"/>
    <w:rsid w:val="00B258BB"/>
    <w:rsid w:val="00B52AAE"/>
    <w:rsid w:val="00B67B97"/>
    <w:rsid w:val="00B83E79"/>
    <w:rsid w:val="00B968C8"/>
    <w:rsid w:val="00BA3EC5"/>
    <w:rsid w:val="00BA51D9"/>
    <w:rsid w:val="00BB5DFC"/>
    <w:rsid w:val="00BD279D"/>
    <w:rsid w:val="00BD6BB8"/>
    <w:rsid w:val="00C322D7"/>
    <w:rsid w:val="00C66BA2"/>
    <w:rsid w:val="00C95985"/>
    <w:rsid w:val="00CB5EC6"/>
    <w:rsid w:val="00CC5026"/>
    <w:rsid w:val="00CC68D0"/>
    <w:rsid w:val="00CD7748"/>
    <w:rsid w:val="00CE1DA9"/>
    <w:rsid w:val="00D03F9A"/>
    <w:rsid w:val="00D06D51"/>
    <w:rsid w:val="00D24991"/>
    <w:rsid w:val="00D47C99"/>
    <w:rsid w:val="00D50255"/>
    <w:rsid w:val="00D60EC8"/>
    <w:rsid w:val="00D66520"/>
    <w:rsid w:val="00DE34CF"/>
    <w:rsid w:val="00E13F3D"/>
    <w:rsid w:val="00E22AF6"/>
    <w:rsid w:val="00E34898"/>
    <w:rsid w:val="00E53B23"/>
    <w:rsid w:val="00E660F0"/>
    <w:rsid w:val="00E92BB9"/>
    <w:rsid w:val="00EA6D6D"/>
    <w:rsid w:val="00EB09B7"/>
    <w:rsid w:val="00EC5544"/>
    <w:rsid w:val="00EE7D7C"/>
    <w:rsid w:val="00F15DE3"/>
    <w:rsid w:val="00F25D98"/>
    <w:rsid w:val="00F300FB"/>
    <w:rsid w:val="00F50802"/>
    <w:rsid w:val="00F57D1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F16AB"/>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152D6B"/>
    <w:rPr>
      <w:rFonts w:ascii="Arial" w:hAnsi="Arial"/>
      <w:sz w:val="36"/>
      <w:lang w:val="en-GB" w:eastAsia="en-US"/>
    </w:rPr>
  </w:style>
  <w:style w:type="character" w:customStyle="1" w:styleId="Heading2Char">
    <w:name w:val="Heading 2 Char"/>
    <w:basedOn w:val="DefaultParagraphFont"/>
    <w:link w:val="Heading2"/>
    <w:rsid w:val="00152D6B"/>
    <w:rPr>
      <w:rFonts w:ascii="Arial" w:hAnsi="Arial"/>
      <w:sz w:val="32"/>
      <w:lang w:val="en-GB" w:eastAsia="en-US"/>
    </w:rPr>
  </w:style>
  <w:style w:type="character" w:customStyle="1" w:styleId="Heading3Char">
    <w:name w:val="Heading 3 Char"/>
    <w:basedOn w:val="DefaultParagraphFont"/>
    <w:link w:val="Heading3"/>
    <w:rsid w:val="00152D6B"/>
    <w:rPr>
      <w:rFonts w:ascii="Arial" w:hAnsi="Arial"/>
      <w:sz w:val="28"/>
      <w:lang w:val="en-GB" w:eastAsia="en-US"/>
    </w:rPr>
  </w:style>
  <w:style w:type="character" w:customStyle="1" w:styleId="Heading4Char">
    <w:name w:val="Heading 4 Char"/>
    <w:basedOn w:val="DefaultParagraphFont"/>
    <w:link w:val="Heading4"/>
    <w:rsid w:val="00152D6B"/>
    <w:rPr>
      <w:rFonts w:ascii="Arial" w:hAnsi="Arial"/>
      <w:sz w:val="24"/>
      <w:lang w:val="en-GB" w:eastAsia="en-US"/>
    </w:rPr>
  </w:style>
  <w:style w:type="character" w:customStyle="1" w:styleId="Heading5Char">
    <w:name w:val="Heading 5 Char"/>
    <w:basedOn w:val="DefaultParagraphFont"/>
    <w:link w:val="Heading5"/>
    <w:rsid w:val="00152D6B"/>
    <w:rPr>
      <w:rFonts w:ascii="Arial" w:hAnsi="Arial"/>
      <w:sz w:val="22"/>
      <w:lang w:val="en-GB" w:eastAsia="en-US"/>
    </w:rPr>
  </w:style>
  <w:style w:type="character" w:customStyle="1" w:styleId="Heading6Char">
    <w:name w:val="Heading 6 Char"/>
    <w:basedOn w:val="DefaultParagraphFont"/>
    <w:link w:val="Heading6"/>
    <w:rsid w:val="00152D6B"/>
    <w:rPr>
      <w:rFonts w:ascii="Arial" w:hAnsi="Arial"/>
      <w:lang w:val="en-GB" w:eastAsia="en-US"/>
    </w:rPr>
  </w:style>
  <w:style w:type="character" w:customStyle="1" w:styleId="Heading7Char">
    <w:name w:val="Heading 7 Char"/>
    <w:basedOn w:val="DefaultParagraphFont"/>
    <w:link w:val="Heading7"/>
    <w:rsid w:val="00152D6B"/>
    <w:rPr>
      <w:rFonts w:ascii="Arial" w:hAnsi="Arial"/>
      <w:lang w:val="en-GB" w:eastAsia="en-US"/>
    </w:rPr>
  </w:style>
  <w:style w:type="character" w:customStyle="1" w:styleId="Heading8Char">
    <w:name w:val="Heading 8 Char"/>
    <w:basedOn w:val="DefaultParagraphFont"/>
    <w:link w:val="Heading8"/>
    <w:rsid w:val="00152D6B"/>
    <w:rPr>
      <w:rFonts w:ascii="Arial" w:hAnsi="Arial"/>
      <w:sz w:val="36"/>
      <w:lang w:val="en-GB" w:eastAsia="en-US"/>
    </w:rPr>
  </w:style>
  <w:style w:type="character" w:customStyle="1" w:styleId="Heading9Char">
    <w:name w:val="Heading 9 Char"/>
    <w:basedOn w:val="DefaultParagraphFont"/>
    <w:link w:val="Heading9"/>
    <w:rsid w:val="00152D6B"/>
    <w:rPr>
      <w:rFonts w:ascii="Arial" w:hAnsi="Arial"/>
      <w:sz w:val="36"/>
      <w:lang w:val="en-GB" w:eastAsia="en-US"/>
    </w:rPr>
  </w:style>
  <w:style w:type="character" w:customStyle="1" w:styleId="NOZchn">
    <w:name w:val="NO Zchn"/>
    <w:link w:val="NO"/>
    <w:qFormat/>
    <w:rsid w:val="00152D6B"/>
    <w:rPr>
      <w:rFonts w:ascii="Times New Roman" w:hAnsi="Times New Roman"/>
      <w:lang w:val="en-GB" w:eastAsia="en-US"/>
    </w:rPr>
  </w:style>
  <w:style w:type="character" w:customStyle="1" w:styleId="PLChar">
    <w:name w:val="PL Char"/>
    <w:link w:val="PL"/>
    <w:locked/>
    <w:rsid w:val="00152D6B"/>
    <w:rPr>
      <w:rFonts w:ascii="Courier New" w:hAnsi="Courier New"/>
      <w:noProof/>
      <w:sz w:val="16"/>
      <w:lang w:val="en-GB" w:eastAsia="en-US"/>
    </w:rPr>
  </w:style>
  <w:style w:type="character" w:customStyle="1" w:styleId="TALChar">
    <w:name w:val="TAL Char"/>
    <w:link w:val="TAL"/>
    <w:qFormat/>
    <w:rsid w:val="00152D6B"/>
    <w:rPr>
      <w:rFonts w:ascii="Arial" w:hAnsi="Arial"/>
      <w:sz w:val="18"/>
      <w:lang w:val="en-GB" w:eastAsia="en-US"/>
    </w:rPr>
  </w:style>
  <w:style w:type="character" w:customStyle="1" w:styleId="TACChar">
    <w:name w:val="TAC Char"/>
    <w:link w:val="TAC"/>
    <w:locked/>
    <w:rsid w:val="00152D6B"/>
    <w:rPr>
      <w:rFonts w:ascii="Arial" w:hAnsi="Arial"/>
      <w:sz w:val="18"/>
      <w:lang w:val="en-GB" w:eastAsia="en-US"/>
    </w:rPr>
  </w:style>
  <w:style w:type="character" w:customStyle="1" w:styleId="TAHCar">
    <w:name w:val="TAH Car"/>
    <w:link w:val="TAH"/>
    <w:qFormat/>
    <w:rsid w:val="00152D6B"/>
    <w:rPr>
      <w:rFonts w:ascii="Arial" w:hAnsi="Arial"/>
      <w:b/>
      <w:sz w:val="18"/>
      <w:lang w:val="en-GB" w:eastAsia="en-US"/>
    </w:rPr>
  </w:style>
  <w:style w:type="character" w:customStyle="1" w:styleId="EXCar">
    <w:name w:val="EX Car"/>
    <w:link w:val="EX"/>
    <w:qFormat/>
    <w:rsid w:val="00152D6B"/>
    <w:rPr>
      <w:rFonts w:ascii="Times New Roman" w:hAnsi="Times New Roman"/>
      <w:lang w:val="en-GB" w:eastAsia="en-US"/>
    </w:rPr>
  </w:style>
  <w:style w:type="character" w:customStyle="1" w:styleId="B1Char">
    <w:name w:val="B1 Char"/>
    <w:link w:val="B1"/>
    <w:qFormat/>
    <w:locked/>
    <w:rsid w:val="00152D6B"/>
    <w:rPr>
      <w:rFonts w:ascii="Times New Roman" w:hAnsi="Times New Roman"/>
      <w:lang w:val="en-GB" w:eastAsia="en-US"/>
    </w:rPr>
  </w:style>
  <w:style w:type="character" w:customStyle="1" w:styleId="EditorsNoteChar">
    <w:name w:val="Editor's Note Char"/>
    <w:aliases w:val="EN Char"/>
    <w:link w:val="EditorsNote"/>
    <w:rsid w:val="00152D6B"/>
    <w:rPr>
      <w:rFonts w:ascii="Times New Roman" w:hAnsi="Times New Roman"/>
      <w:color w:val="FF0000"/>
      <w:lang w:val="en-GB" w:eastAsia="en-US"/>
    </w:rPr>
  </w:style>
  <w:style w:type="character" w:customStyle="1" w:styleId="THChar">
    <w:name w:val="TH Char"/>
    <w:link w:val="TH"/>
    <w:qFormat/>
    <w:rsid w:val="00152D6B"/>
    <w:rPr>
      <w:rFonts w:ascii="Arial" w:hAnsi="Arial"/>
      <w:b/>
      <w:lang w:val="en-GB" w:eastAsia="en-US"/>
    </w:rPr>
  </w:style>
  <w:style w:type="character" w:customStyle="1" w:styleId="TANChar">
    <w:name w:val="TAN Char"/>
    <w:link w:val="TAN"/>
    <w:locked/>
    <w:rsid w:val="00152D6B"/>
    <w:rPr>
      <w:rFonts w:ascii="Arial" w:hAnsi="Arial"/>
      <w:sz w:val="18"/>
      <w:lang w:val="en-GB" w:eastAsia="en-US"/>
    </w:rPr>
  </w:style>
  <w:style w:type="character" w:customStyle="1" w:styleId="TFChar">
    <w:name w:val="TF Char"/>
    <w:link w:val="TF"/>
    <w:locked/>
    <w:rsid w:val="00152D6B"/>
    <w:rPr>
      <w:rFonts w:ascii="Arial" w:hAnsi="Arial"/>
      <w:b/>
      <w:lang w:val="en-GB" w:eastAsia="en-US"/>
    </w:rPr>
  </w:style>
  <w:style w:type="character" w:customStyle="1" w:styleId="B2Char">
    <w:name w:val="B2 Char"/>
    <w:link w:val="B2"/>
    <w:qFormat/>
    <w:rsid w:val="00152D6B"/>
    <w:rPr>
      <w:rFonts w:ascii="Times New Roman" w:hAnsi="Times New Roman"/>
      <w:lang w:val="en-GB" w:eastAsia="en-US"/>
    </w:rPr>
  </w:style>
  <w:style w:type="paragraph" w:styleId="BodyText">
    <w:name w:val="Body Text"/>
    <w:basedOn w:val="Normal"/>
    <w:link w:val="BodyTextChar"/>
    <w:semiHidden/>
    <w:unhideWhenUsed/>
    <w:rsid w:val="00152D6B"/>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semiHidden/>
    <w:rsid w:val="00152D6B"/>
    <w:rPr>
      <w:rFonts w:ascii="Times New Roman" w:hAnsi="Times New Roman"/>
      <w:lang w:val="en-GB" w:eastAsia="en-GB"/>
    </w:rPr>
  </w:style>
  <w:style w:type="paragraph" w:customStyle="1" w:styleId="Guidance">
    <w:name w:val="Guidance"/>
    <w:basedOn w:val="Normal"/>
    <w:rsid w:val="00152D6B"/>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152D6B"/>
    <w:rPr>
      <w:rFonts w:ascii="Times New Roman" w:eastAsia="SimSun" w:hAnsi="Times New Roman"/>
      <w:lang w:val="en-GB" w:eastAsia="en-US"/>
    </w:rPr>
  </w:style>
  <w:style w:type="character" w:customStyle="1" w:styleId="B3Car">
    <w:name w:val="B3 Car"/>
    <w:link w:val="B3"/>
    <w:rsid w:val="00152D6B"/>
    <w:rPr>
      <w:rFonts w:ascii="Times New Roman" w:hAnsi="Times New Roman"/>
      <w:lang w:val="en-GB" w:eastAsia="en-US"/>
    </w:rPr>
  </w:style>
  <w:style w:type="character" w:customStyle="1" w:styleId="EWChar">
    <w:name w:val="EW Char"/>
    <w:link w:val="EW"/>
    <w:qFormat/>
    <w:locked/>
    <w:rsid w:val="00152D6B"/>
    <w:rPr>
      <w:rFonts w:ascii="Times New Roman" w:hAnsi="Times New Roman"/>
      <w:lang w:val="en-GB" w:eastAsia="en-US"/>
    </w:rPr>
  </w:style>
  <w:style w:type="paragraph" w:customStyle="1" w:styleId="H2">
    <w:name w:val="H2"/>
    <w:basedOn w:val="Normal"/>
    <w:rsid w:val="00152D6B"/>
    <w:pPr>
      <w:keepNext/>
      <w:keepLines/>
      <w:overflowPunct w:val="0"/>
      <w:autoSpaceDE w:val="0"/>
      <w:autoSpaceDN w:val="0"/>
      <w:adjustRightInd w:val="0"/>
      <w:spacing w:before="180"/>
      <w:ind w:left="1134" w:hanging="1134"/>
      <w:textAlignment w:val="baseline"/>
      <w:outlineLvl w:val="1"/>
    </w:pPr>
    <w:rPr>
      <w:rFonts w:ascii="Arial" w:hAnsi="Arial"/>
      <w:noProof/>
      <w:sz w:val="32"/>
      <w:lang w:eastAsia="x-none"/>
    </w:rPr>
  </w:style>
  <w:style w:type="numbering" w:styleId="1ai">
    <w:name w:val="Outline List 1"/>
    <w:semiHidden/>
    <w:unhideWhenUsed/>
    <w:rsid w:val="00152D6B"/>
    <w:pPr>
      <w:numPr>
        <w:numId w:val="1"/>
      </w:numPr>
    </w:pPr>
  </w:style>
  <w:style w:type="character" w:customStyle="1" w:styleId="BalloonTextChar">
    <w:name w:val="Balloon Text Char"/>
    <w:basedOn w:val="DefaultParagraphFont"/>
    <w:link w:val="BalloonText"/>
    <w:semiHidden/>
    <w:rsid w:val="00152D6B"/>
    <w:rPr>
      <w:rFonts w:ascii="Tahoma" w:hAnsi="Tahoma" w:cs="Tahoma"/>
      <w:sz w:val="16"/>
      <w:szCs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2.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39</Pages>
  <Words>23121</Words>
  <Characters>131792</Characters>
  <Application>Microsoft Office Word</Application>
  <DocSecurity>0</DocSecurity>
  <Lines>1098</Lines>
  <Paragraphs>30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46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Amer</cp:lastModifiedBy>
  <cp:revision>10</cp:revision>
  <cp:lastPrinted>1900-01-01T08:00:00Z</cp:lastPrinted>
  <dcterms:created xsi:type="dcterms:W3CDTF">2022-03-16T18:51:00Z</dcterms:created>
  <dcterms:modified xsi:type="dcterms:W3CDTF">2022-03-16T1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